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1"/>
  </p:notesMasterIdLst>
  <p:handoutMasterIdLst>
    <p:handoutMasterId r:id="rId12"/>
  </p:handoutMasterIdLst>
  <p:sldIdLst>
    <p:sldId id="256" r:id="rId2"/>
    <p:sldId id="283" r:id="rId3"/>
    <p:sldId id="292" r:id="rId4"/>
    <p:sldId id="285" r:id="rId5"/>
    <p:sldId id="296" r:id="rId6"/>
    <p:sldId id="287" r:id="rId7"/>
    <p:sldId id="295" r:id="rId8"/>
    <p:sldId id="294" r:id="rId9"/>
    <p:sldId id="290" r:id="rId10"/>
  </p:sldIdLst>
  <p:sldSz cx="9144000" cy="6858000" type="screen4x3"/>
  <p:notesSz cx="6858000" cy="9144000"/>
  <p:custDataLst>
    <p:tags r:id="rId13"/>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1982" autoAdjust="0"/>
  </p:normalViewPr>
  <p:slideViewPr>
    <p:cSldViewPr>
      <p:cViewPr varScale="1">
        <p:scale>
          <a:sx n="79" d="100"/>
          <a:sy n="79" d="100"/>
        </p:scale>
        <p:origin x="108" y="43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gs" Target="tags/tag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slide" Target="slides/slide4.xml"/><Relationship Id="rId1" Type="http://schemas.openxmlformats.org/officeDocument/2006/relationships/slide" Target="slides/slide1.xml"/><Relationship Id="rId5" Type="http://schemas.openxmlformats.org/officeDocument/2006/relationships/slide" Target="slides/slide9.xml"/><Relationship Id="rId4" Type="http://schemas.openxmlformats.org/officeDocument/2006/relationships/slide" Target="slides/slide6.xml"/></Relationships>
</file>

<file path=ppt/diagrams/colors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11A641F-DB16-4E81-AB99-DF306072F590}" type="doc">
      <dgm:prSet loTypeId="urn:microsoft.com/office/officeart/2005/8/layout/cycle4" loCatId="cycle" qsTypeId="urn:microsoft.com/office/officeart/2005/8/quickstyle/simple3" qsCatId="simple" csTypeId="urn:microsoft.com/office/officeart/2005/8/colors/accent2_4" csCatId="accent2" phldr="1"/>
      <dgm:spPr/>
      <dgm:t>
        <a:bodyPr/>
        <a:lstStyle/>
        <a:p>
          <a:endParaRPr lang="en-US"/>
        </a:p>
      </dgm:t>
    </dgm:pt>
    <dgm:pt modelId="{B0620905-314E-43F3-A944-D63F11772AE6}">
      <dgm:prSet phldrT="[Text]"/>
      <dgm:spPr/>
      <dgm:t>
        <a:bodyPr/>
        <a:lstStyle/>
        <a:p>
          <a:r>
            <a:rPr lang="en-US" dirty="0" smtClean="0"/>
            <a:t>Create initial / revised ERD</a:t>
          </a:r>
          <a:endParaRPr lang="en-US" dirty="0"/>
        </a:p>
      </dgm:t>
    </dgm:pt>
    <dgm:pt modelId="{3FEB3478-97D3-4922-A40D-9BD9A0BBC79A}" type="parTrans" cxnId="{C606765A-82E3-48C3-AEE0-2FC3CE0F5539}">
      <dgm:prSet/>
      <dgm:spPr/>
      <dgm:t>
        <a:bodyPr/>
        <a:lstStyle/>
        <a:p>
          <a:endParaRPr lang="en-US"/>
        </a:p>
      </dgm:t>
    </dgm:pt>
    <dgm:pt modelId="{807A18DF-ABCF-463C-AC9E-CDF4A9443F32}" type="sibTrans" cxnId="{C606765A-82E3-48C3-AEE0-2FC3CE0F5539}">
      <dgm:prSet/>
      <dgm:spPr/>
      <dgm:t>
        <a:bodyPr/>
        <a:lstStyle/>
        <a:p>
          <a:endParaRPr lang="en-US"/>
        </a:p>
      </dgm:t>
    </dgm:pt>
    <dgm:pt modelId="{BC3F6242-2400-4E32-BE9A-7B30396B13F1}">
      <dgm:prSet phldrT="[Text]"/>
      <dgm:spPr/>
      <dgm:t>
        <a:bodyPr/>
        <a:lstStyle/>
        <a:p>
          <a:r>
            <a:rPr lang="en-US" dirty="0" smtClean="0"/>
            <a:t>Final reviews for documentation and design errors</a:t>
          </a:r>
          <a:endParaRPr lang="en-US" dirty="0"/>
        </a:p>
      </dgm:t>
    </dgm:pt>
    <dgm:pt modelId="{320C1F04-FF74-4307-ACEE-1315723C8932}" type="parTrans" cxnId="{0EFF14C5-7461-4369-B323-F8EE26FE087C}">
      <dgm:prSet/>
      <dgm:spPr/>
      <dgm:t>
        <a:bodyPr/>
        <a:lstStyle/>
        <a:p>
          <a:endParaRPr lang="en-US"/>
        </a:p>
      </dgm:t>
    </dgm:pt>
    <dgm:pt modelId="{C157E6D4-DA9A-4BE8-A2C3-D52B69AB113F}" type="sibTrans" cxnId="{0EFF14C5-7461-4369-B323-F8EE26FE087C}">
      <dgm:prSet/>
      <dgm:spPr/>
      <dgm:t>
        <a:bodyPr/>
        <a:lstStyle/>
        <a:p>
          <a:endParaRPr lang="en-US"/>
        </a:p>
      </dgm:t>
    </dgm:pt>
    <dgm:pt modelId="{3068ADA4-9566-4BEE-A24C-AEBC990F93B8}">
      <dgm:prSet phldrT="[Text]"/>
      <dgm:spPr/>
      <dgm:t>
        <a:bodyPr/>
        <a:lstStyle/>
        <a:p>
          <a:r>
            <a:rPr lang="en-US" dirty="0" smtClean="0"/>
            <a:t>Generate alternative ERDs</a:t>
          </a:r>
          <a:endParaRPr lang="en-US" dirty="0"/>
        </a:p>
      </dgm:t>
    </dgm:pt>
    <dgm:pt modelId="{984E154A-8BBC-48AC-87BF-FC254F527F2D}" type="parTrans" cxnId="{285000AA-C123-46BB-A648-8C2657118259}">
      <dgm:prSet/>
      <dgm:spPr/>
      <dgm:t>
        <a:bodyPr/>
        <a:lstStyle/>
        <a:p>
          <a:endParaRPr lang="en-US"/>
        </a:p>
      </dgm:t>
    </dgm:pt>
    <dgm:pt modelId="{92DB14D8-3395-43FD-BFD6-B92AFFB93029}" type="sibTrans" cxnId="{285000AA-C123-46BB-A648-8C2657118259}">
      <dgm:prSet/>
      <dgm:spPr/>
      <dgm:t>
        <a:bodyPr/>
        <a:lstStyle/>
        <a:p>
          <a:endParaRPr lang="en-US"/>
        </a:p>
      </dgm:t>
    </dgm:pt>
    <dgm:pt modelId="{22D7F0F5-FE7A-461F-BF51-A9AFE4361674}">
      <dgm:prSet phldrT="[Text]"/>
      <dgm:spPr/>
      <dgm:t>
        <a:bodyPr/>
        <a:lstStyle/>
        <a:p>
          <a:r>
            <a:rPr lang="en-US" dirty="0" smtClean="0"/>
            <a:t>Transformations</a:t>
          </a:r>
          <a:endParaRPr lang="en-US" dirty="0"/>
        </a:p>
      </dgm:t>
    </dgm:pt>
    <dgm:pt modelId="{2B73ED18-529A-4404-B6EE-CEDED747EA10}" type="parTrans" cxnId="{B668476E-DC87-49A1-9D5C-5E49102A537C}">
      <dgm:prSet/>
      <dgm:spPr/>
      <dgm:t>
        <a:bodyPr/>
        <a:lstStyle/>
        <a:p>
          <a:endParaRPr lang="en-US"/>
        </a:p>
      </dgm:t>
    </dgm:pt>
    <dgm:pt modelId="{62B5E4F1-329F-48F5-90DB-5BA8BF6F58E1}" type="sibTrans" cxnId="{B668476E-DC87-49A1-9D5C-5E49102A537C}">
      <dgm:prSet/>
      <dgm:spPr/>
      <dgm:t>
        <a:bodyPr/>
        <a:lstStyle/>
        <a:p>
          <a:endParaRPr lang="en-US"/>
        </a:p>
      </dgm:t>
    </dgm:pt>
    <dgm:pt modelId="{1BB3C850-879A-4BD8-8156-A6257E077C1D}">
      <dgm:prSet phldrT="[Text]"/>
      <dgm:spPr/>
      <dgm:t>
        <a:bodyPr/>
        <a:lstStyle/>
        <a:p>
          <a:r>
            <a:rPr lang="en-US" dirty="0" smtClean="0"/>
            <a:t>Gather requirements</a:t>
          </a:r>
          <a:endParaRPr lang="en-US" dirty="0"/>
        </a:p>
      </dgm:t>
    </dgm:pt>
    <dgm:pt modelId="{22B424B9-EB0C-4859-866B-B8E31F9E4B15}" type="parTrans" cxnId="{065DF64B-2A56-4C71-82D1-95608EF82DA5}">
      <dgm:prSet/>
      <dgm:spPr/>
      <dgm:t>
        <a:bodyPr/>
        <a:lstStyle/>
        <a:p>
          <a:endParaRPr lang="en-US"/>
        </a:p>
      </dgm:t>
    </dgm:pt>
    <dgm:pt modelId="{AE3C501C-40AA-4471-B980-43734830CB5E}" type="sibTrans" cxnId="{065DF64B-2A56-4C71-82D1-95608EF82DA5}">
      <dgm:prSet/>
      <dgm:spPr/>
      <dgm:t>
        <a:bodyPr/>
        <a:lstStyle/>
        <a:p>
          <a:endParaRPr lang="en-US"/>
        </a:p>
      </dgm:t>
    </dgm:pt>
    <dgm:pt modelId="{51F82415-E579-4494-BD9D-4E465B3FE2C5}">
      <dgm:prSet phldrT="[Text]"/>
      <dgm:spPr/>
      <dgm:t>
        <a:bodyPr/>
        <a:lstStyle/>
        <a:p>
          <a:r>
            <a:rPr lang="en-US" dirty="0" smtClean="0"/>
            <a:t>Documentation of interviews</a:t>
          </a:r>
          <a:endParaRPr lang="en-US" dirty="0"/>
        </a:p>
      </dgm:t>
    </dgm:pt>
    <dgm:pt modelId="{E0B26FD4-DE6C-42E3-AA91-25F57F1D897B}" type="parTrans" cxnId="{3629C757-AE2A-4E26-91E2-85134110A68D}">
      <dgm:prSet/>
      <dgm:spPr/>
      <dgm:t>
        <a:bodyPr/>
        <a:lstStyle/>
        <a:p>
          <a:endParaRPr lang="en-US"/>
        </a:p>
      </dgm:t>
    </dgm:pt>
    <dgm:pt modelId="{CE6AB70E-0A6E-4E38-9C68-6B4E0AD5F843}" type="sibTrans" cxnId="{3629C757-AE2A-4E26-91E2-85134110A68D}">
      <dgm:prSet/>
      <dgm:spPr/>
      <dgm:t>
        <a:bodyPr/>
        <a:lstStyle/>
        <a:p>
          <a:endParaRPr lang="en-US"/>
        </a:p>
      </dgm:t>
    </dgm:pt>
    <dgm:pt modelId="{B088FE37-562D-4314-9EB4-2C6145132F88}">
      <dgm:prSet phldrT="[Text]"/>
      <dgm:spPr/>
      <dgm:t>
        <a:bodyPr/>
        <a:lstStyle/>
        <a:p>
          <a:r>
            <a:rPr lang="en-US" dirty="0" smtClean="0"/>
            <a:t>Evaluate</a:t>
          </a:r>
          <a:endParaRPr lang="en-US" dirty="0"/>
        </a:p>
      </dgm:t>
    </dgm:pt>
    <dgm:pt modelId="{47712CC2-D3D3-4428-A33B-176D5EC4E138}" type="parTrans" cxnId="{776D2325-CD6F-453A-8987-901A038B2BB2}">
      <dgm:prSet/>
      <dgm:spPr/>
      <dgm:t>
        <a:bodyPr/>
        <a:lstStyle/>
        <a:p>
          <a:endParaRPr lang="en-US"/>
        </a:p>
      </dgm:t>
    </dgm:pt>
    <dgm:pt modelId="{5302D670-05AC-4B77-97DD-9FDFCDFE4A76}" type="sibTrans" cxnId="{776D2325-CD6F-453A-8987-901A038B2BB2}">
      <dgm:prSet/>
      <dgm:spPr/>
      <dgm:t>
        <a:bodyPr/>
        <a:lstStyle/>
        <a:p>
          <a:endParaRPr lang="en-US"/>
        </a:p>
      </dgm:t>
    </dgm:pt>
    <dgm:pt modelId="{A6E20D72-39A7-43D1-9C6D-D08C205ABAE1}">
      <dgm:prSet phldrT="[Text]"/>
      <dgm:spPr/>
      <dgm:t>
        <a:bodyPr/>
        <a:lstStyle/>
        <a:p>
          <a:r>
            <a:rPr lang="en-US" dirty="0" smtClean="0"/>
            <a:t>Documentation of decisions</a:t>
          </a:r>
          <a:endParaRPr lang="en-US" dirty="0"/>
        </a:p>
      </dgm:t>
    </dgm:pt>
    <dgm:pt modelId="{AF1B214C-044D-4602-A350-2797D2289FC6}" type="parTrans" cxnId="{72EA88A6-3AC7-49B0-91D3-3F0636D4E8B6}">
      <dgm:prSet/>
      <dgm:spPr/>
      <dgm:t>
        <a:bodyPr/>
        <a:lstStyle/>
        <a:p>
          <a:endParaRPr lang="en-US"/>
        </a:p>
      </dgm:t>
    </dgm:pt>
    <dgm:pt modelId="{0D0A3BA7-5A4F-4911-BA09-273D0C86DF6D}" type="sibTrans" cxnId="{72EA88A6-3AC7-49B0-91D3-3F0636D4E8B6}">
      <dgm:prSet/>
      <dgm:spPr/>
      <dgm:t>
        <a:bodyPr/>
        <a:lstStyle/>
        <a:p>
          <a:endParaRPr lang="en-US"/>
        </a:p>
      </dgm:t>
    </dgm:pt>
    <dgm:pt modelId="{767EE216-6DC7-472B-BB49-5D73C790F3AA}" type="pres">
      <dgm:prSet presAssocID="{A11A641F-DB16-4E81-AB99-DF306072F590}" presName="cycleMatrixDiagram" presStyleCnt="0">
        <dgm:presLayoutVars>
          <dgm:chMax val="1"/>
          <dgm:dir/>
          <dgm:animLvl val="lvl"/>
          <dgm:resizeHandles val="exact"/>
        </dgm:presLayoutVars>
      </dgm:prSet>
      <dgm:spPr/>
      <dgm:t>
        <a:bodyPr/>
        <a:lstStyle/>
        <a:p>
          <a:endParaRPr lang="en-US"/>
        </a:p>
      </dgm:t>
    </dgm:pt>
    <dgm:pt modelId="{71BC7265-5BEA-477D-B1E9-ECFB909CCED3}" type="pres">
      <dgm:prSet presAssocID="{A11A641F-DB16-4E81-AB99-DF306072F590}" presName="children" presStyleCnt="0"/>
      <dgm:spPr/>
    </dgm:pt>
    <dgm:pt modelId="{843BEC9D-4E88-483E-B176-7131518883C5}" type="pres">
      <dgm:prSet presAssocID="{A11A641F-DB16-4E81-AB99-DF306072F590}" presName="child1group" presStyleCnt="0"/>
      <dgm:spPr/>
    </dgm:pt>
    <dgm:pt modelId="{F5BF32AF-9730-4501-A595-80CD3CBC1A03}" type="pres">
      <dgm:prSet presAssocID="{A11A641F-DB16-4E81-AB99-DF306072F590}" presName="child1" presStyleLbl="bgAcc1" presStyleIdx="0" presStyleCnt="4"/>
      <dgm:spPr/>
      <dgm:t>
        <a:bodyPr/>
        <a:lstStyle/>
        <a:p>
          <a:endParaRPr lang="en-US"/>
        </a:p>
      </dgm:t>
    </dgm:pt>
    <dgm:pt modelId="{1C475BEE-EC81-4A20-B8CD-94006E0E4F44}" type="pres">
      <dgm:prSet presAssocID="{A11A641F-DB16-4E81-AB99-DF306072F590}" presName="child1Text" presStyleLbl="bgAcc1" presStyleIdx="0" presStyleCnt="4">
        <dgm:presLayoutVars>
          <dgm:bulletEnabled val="1"/>
        </dgm:presLayoutVars>
      </dgm:prSet>
      <dgm:spPr/>
      <dgm:t>
        <a:bodyPr/>
        <a:lstStyle/>
        <a:p>
          <a:endParaRPr lang="en-US"/>
        </a:p>
      </dgm:t>
    </dgm:pt>
    <dgm:pt modelId="{DC130E7E-A495-4096-BD61-8D4A44A66AF1}" type="pres">
      <dgm:prSet presAssocID="{A11A641F-DB16-4E81-AB99-DF306072F590}" presName="child2group" presStyleCnt="0"/>
      <dgm:spPr/>
    </dgm:pt>
    <dgm:pt modelId="{449CC8C2-C7A2-4BB1-8285-E73B2560A6D4}" type="pres">
      <dgm:prSet presAssocID="{A11A641F-DB16-4E81-AB99-DF306072F590}" presName="child2" presStyleLbl="bgAcc1" presStyleIdx="1" presStyleCnt="4"/>
      <dgm:spPr/>
      <dgm:t>
        <a:bodyPr/>
        <a:lstStyle/>
        <a:p>
          <a:endParaRPr lang="en-US"/>
        </a:p>
      </dgm:t>
    </dgm:pt>
    <dgm:pt modelId="{7709B6D9-6F8C-4A52-9475-5ADF217B0AC4}" type="pres">
      <dgm:prSet presAssocID="{A11A641F-DB16-4E81-AB99-DF306072F590}" presName="child2Text" presStyleLbl="bgAcc1" presStyleIdx="1" presStyleCnt="4">
        <dgm:presLayoutVars>
          <dgm:bulletEnabled val="1"/>
        </dgm:presLayoutVars>
      </dgm:prSet>
      <dgm:spPr/>
      <dgm:t>
        <a:bodyPr/>
        <a:lstStyle/>
        <a:p>
          <a:endParaRPr lang="en-US"/>
        </a:p>
      </dgm:t>
    </dgm:pt>
    <dgm:pt modelId="{B92D08E1-59C9-44E3-86AC-6837B624DCF4}" type="pres">
      <dgm:prSet presAssocID="{A11A641F-DB16-4E81-AB99-DF306072F590}" presName="child3group" presStyleCnt="0"/>
      <dgm:spPr/>
    </dgm:pt>
    <dgm:pt modelId="{60CF2BA1-479A-4DF4-B51D-B08FDEA233E5}" type="pres">
      <dgm:prSet presAssocID="{A11A641F-DB16-4E81-AB99-DF306072F590}" presName="child3" presStyleLbl="bgAcc1" presStyleIdx="2" presStyleCnt="4"/>
      <dgm:spPr/>
      <dgm:t>
        <a:bodyPr/>
        <a:lstStyle/>
        <a:p>
          <a:endParaRPr lang="en-US"/>
        </a:p>
      </dgm:t>
    </dgm:pt>
    <dgm:pt modelId="{D503B405-ED96-4761-83CE-D4261B3BBE43}" type="pres">
      <dgm:prSet presAssocID="{A11A641F-DB16-4E81-AB99-DF306072F590}" presName="child3Text" presStyleLbl="bgAcc1" presStyleIdx="2" presStyleCnt="4">
        <dgm:presLayoutVars>
          <dgm:bulletEnabled val="1"/>
        </dgm:presLayoutVars>
      </dgm:prSet>
      <dgm:spPr/>
      <dgm:t>
        <a:bodyPr/>
        <a:lstStyle/>
        <a:p>
          <a:endParaRPr lang="en-US"/>
        </a:p>
      </dgm:t>
    </dgm:pt>
    <dgm:pt modelId="{11F0E9DF-67FB-4BA2-AADF-233FF1075FB8}" type="pres">
      <dgm:prSet presAssocID="{A11A641F-DB16-4E81-AB99-DF306072F590}" presName="child4group" presStyleCnt="0"/>
      <dgm:spPr/>
    </dgm:pt>
    <dgm:pt modelId="{77CFBAEE-5466-4CBB-95B3-2202E6A6A4BF}" type="pres">
      <dgm:prSet presAssocID="{A11A641F-DB16-4E81-AB99-DF306072F590}" presName="child4" presStyleLbl="bgAcc1" presStyleIdx="3" presStyleCnt="4"/>
      <dgm:spPr/>
      <dgm:t>
        <a:bodyPr/>
        <a:lstStyle/>
        <a:p>
          <a:endParaRPr lang="en-US"/>
        </a:p>
      </dgm:t>
    </dgm:pt>
    <dgm:pt modelId="{0A20D031-26FD-4164-B9B3-EE5F0E879AF7}" type="pres">
      <dgm:prSet presAssocID="{A11A641F-DB16-4E81-AB99-DF306072F590}" presName="child4Text" presStyleLbl="bgAcc1" presStyleIdx="3" presStyleCnt="4">
        <dgm:presLayoutVars>
          <dgm:bulletEnabled val="1"/>
        </dgm:presLayoutVars>
      </dgm:prSet>
      <dgm:spPr/>
      <dgm:t>
        <a:bodyPr/>
        <a:lstStyle/>
        <a:p>
          <a:endParaRPr lang="en-US"/>
        </a:p>
      </dgm:t>
    </dgm:pt>
    <dgm:pt modelId="{180C3FA5-9B98-4C74-B544-1B8A4351C492}" type="pres">
      <dgm:prSet presAssocID="{A11A641F-DB16-4E81-AB99-DF306072F590}" presName="childPlaceholder" presStyleCnt="0"/>
      <dgm:spPr/>
    </dgm:pt>
    <dgm:pt modelId="{74240D14-FC19-4C8A-B01F-F4EDEAB36C63}" type="pres">
      <dgm:prSet presAssocID="{A11A641F-DB16-4E81-AB99-DF306072F590}" presName="circle" presStyleCnt="0"/>
      <dgm:spPr/>
    </dgm:pt>
    <dgm:pt modelId="{4044CC90-F633-4A80-ABCE-692FBFAF9CAB}" type="pres">
      <dgm:prSet presAssocID="{A11A641F-DB16-4E81-AB99-DF306072F590}" presName="quadrant1" presStyleLbl="node1" presStyleIdx="0" presStyleCnt="4">
        <dgm:presLayoutVars>
          <dgm:chMax val="1"/>
          <dgm:bulletEnabled val="1"/>
        </dgm:presLayoutVars>
      </dgm:prSet>
      <dgm:spPr/>
      <dgm:t>
        <a:bodyPr/>
        <a:lstStyle/>
        <a:p>
          <a:endParaRPr lang="en-US"/>
        </a:p>
      </dgm:t>
    </dgm:pt>
    <dgm:pt modelId="{83D0E7E1-7A51-4DF6-A389-3E6C3CBCFD65}" type="pres">
      <dgm:prSet presAssocID="{A11A641F-DB16-4E81-AB99-DF306072F590}" presName="quadrant2" presStyleLbl="node1" presStyleIdx="1" presStyleCnt="4">
        <dgm:presLayoutVars>
          <dgm:chMax val="1"/>
          <dgm:bulletEnabled val="1"/>
        </dgm:presLayoutVars>
      </dgm:prSet>
      <dgm:spPr/>
      <dgm:t>
        <a:bodyPr/>
        <a:lstStyle/>
        <a:p>
          <a:endParaRPr lang="en-US"/>
        </a:p>
      </dgm:t>
    </dgm:pt>
    <dgm:pt modelId="{A7381ADE-3D8C-47B8-89DD-F31E7AFBABE0}" type="pres">
      <dgm:prSet presAssocID="{A11A641F-DB16-4E81-AB99-DF306072F590}" presName="quadrant3" presStyleLbl="node1" presStyleIdx="2" presStyleCnt="4">
        <dgm:presLayoutVars>
          <dgm:chMax val="1"/>
          <dgm:bulletEnabled val="1"/>
        </dgm:presLayoutVars>
      </dgm:prSet>
      <dgm:spPr/>
      <dgm:t>
        <a:bodyPr/>
        <a:lstStyle/>
        <a:p>
          <a:endParaRPr lang="en-US"/>
        </a:p>
      </dgm:t>
    </dgm:pt>
    <dgm:pt modelId="{379EABEF-523B-48A8-9A4D-4028490F02E5}" type="pres">
      <dgm:prSet presAssocID="{A11A641F-DB16-4E81-AB99-DF306072F590}" presName="quadrant4" presStyleLbl="node1" presStyleIdx="3" presStyleCnt="4">
        <dgm:presLayoutVars>
          <dgm:chMax val="1"/>
          <dgm:bulletEnabled val="1"/>
        </dgm:presLayoutVars>
      </dgm:prSet>
      <dgm:spPr/>
      <dgm:t>
        <a:bodyPr/>
        <a:lstStyle/>
        <a:p>
          <a:endParaRPr lang="en-US"/>
        </a:p>
      </dgm:t>
    </dgm:pt>
    <dgm:pt modelId="{0327A952-ADEE-4EB2-9556-0636F45BA9C8}" type="pres">
      <dgm:prSet presAssocID="{A11A641F-DB16-4E81-AB99-DF306072F590}" presName="quadrantPlaceholder" presStyleCnt="0"/>
      <dgm:spPr/>
    </dgm:pt>
    <dgm:pt modelId="{905EF69F-72CC-4E56-AD0F-7D22265541C2}" type="pres">
      <dgm:prSet presAssocID="{A11A641F-DB16-4E81-AB99-DF306072F590}" presName="center1" presStyleLbl="fgShp" presStyleIdx="0" presStyleCnt="2"/>
      <dgm:spPr/>
    </dgm:pt>
    <dgm:pt modelId="{A0C6F2E2-6F23-4C64-8137-8BCEB1572494}" type="pres">
      <dgm:prSet presAssocID="{A11A641F-DB16-4E81-AB99-DF306072F590}" presName="center2" presStyleLbl="fgShp" presStyleIdx="1" presStyleCnt="2"/>
      <dgm:spPr/>
    </dgm:pt>
  </dgm:ptLst>
  <dgm:cxnLst>
    <dgm:cxn modelId="{065DF64B-2A56-4C71-82D1-95608EF82DA5}" srcId="{A11A641F-DB16-4E81-AB99-DF306072F590}" destId="{1BB3C850-879A-4BD8-8156-A6257E077C1D}" srcOrd="2" destOrd="0" parTransId="{22B424B9-EB0C-4859-866B-B8E31F9E4B15}" sibTransId="{AE3C501C-40AA-4471-B980-43734830CB5E}"/>
    <dgm:cxn modelId="{1B0216BE-56C8-4541-8277-DCC4208CFDC6}" type="presOf" srcId="{B0620905-314E-43F3-A944-D63F11772AE6}" destId="{4044CC90-F633-4A80-ABCE-692FBFAF9CAB}" srcOrd="0" destOrd="0" presId="urn:microsoft.com/office/officeart/2005/8/layout/cycle4"/>
    <dgm:cxn modelId="{0EFF14C5-7461-4369-B323-F8EE26FE087C}" srcId="{B0620905-314E-43F3-A944-D63F11772AE6}" destId="{BC3F6242-2400-4E32-BE9A-7B30396B13F1}" srcOrd="0" destOrd="0" parTransId="{320C1F04-FF74-4307-ACEE-1315723C8932}" sibTransId="{C157E6D4-DA9A-4BE8-A2C3-D52B69AB113F}"/>
    <dgm:cxn modelId="{709B3008-A844-44B6-8A61-B95A62A5E0B0}" type="presOf" srcId="{1BB3C850-879A-4BD8-8156-A6257E077C1D}" destId="{A7381ADE-3D8C-47B8-89DD-F31E7AFBABE0}" srcOrd="0" destOrd="0" presId="urn:microsoft.com/office/officeart/2005/8/layout/cycle4"/>
    <dgm:cxn modelId="{6451A104-2B0B-4B78-AD49-5FDC116D9C4C}" type="presOf" srcId="{A11A641F-DB16-4E81-AB99-DF306072F590}" destId="{767EE216-6DC7-472B-BB49-5D73C790F3AA}" srcOrd="0" destOrd="0" presId="urn:microsoft.com/office/officeart/2005/8/layout/cycle4"/>
    <dgm:cxn modelId="{FBF18E1F-CC91-4F75-A0F0-ED7A4BBB42FC}" type="presOf" srcId="{3068ADA4-9566-4BEE-A24C-AEBC990F93B8}" destId="{83D0E7E1-7A51-4DF6-A389-3E6C3CBCFD65}" srcOrd="0" destOrd="0" presId="urn:microsoft.com/office/officeart/2005/8/layout/cycle4"/>
    <dgm:cxn modelId="{64BB0257-031B-4505-BAFE-85BA3A203194}" type="presOf" srcId="{51F82415-E579-4494-BD9D-4E465B3FE2C5}" destId="{D503B405-ED96-4761-83CE-D4261B3BBE43}" srcOrd="1" destOrd="0" presId="urn:microsoft.com/office/officeart/2005/8/layout/cycle4"/>
    <dgm:cxn modelId="{1A0CF1FD-70EA-4D35-942F-3CC1AD8AED05}" type="presOf" srcId="{A6E20D72-39A7-43D1-9C6D-D08C205ABAE1}" destId="{77CFBAEE-5466-4CBB-95B3-2202E6A6A4BF}" srcOrd="0" destOrd="0" presId="urn:microsoft.com/office/officeart/2005/8/layout/cycle4"/>
    <dgm:cxn modelId="{B668476E-DC87-49A1-9D5C-5E49102A537C}" srcId="{3068ADA4-9566-4BEE-A24C-AEBC990F93B8}" destId="{22D7F0F5-FE7A-461F-BF51-A9AFE4361674}" srcOrd="0" destOrd="0" parTransId="{2B73ED18-529A-4404-B6EE-CEDED747EA10}" sibTransId="{62B5E4F1-329F-48F5-90DB-5BA8BF6F58E1}"/>
    <dgm:cxn modelId="{75D8E103-5E45-4D74-A40C-287F7951995E}" type="presOf" srcId="{51F82415-E579-4494-BD9D-4E465B3FE2C5}" destId="{60CF2BA1-479A-4DF4-B51D-B08FDEA233E5}" srcOrd="0" destOrd="0" presId="urn:microsoft.com/office/officeart/2005/8/layout/cycle4"/>
    <dgm:cxn modelId="{115F83E7-D260-45A6-B204-E214C7BCD054}" type="presOf" srcId="{A6E20D72-39A7-43D1-9C6D-D08C205ABAE1}" destId="{0A20D031-26FD-4164-B9B3-EE5F0E879AF7}" srcOrd="1" destOrd="0" presId="urn:microsoft.com/office/officeart/2005/8/layout/cycle4"/>
    <dgm:cxn modelId="{285000AA-C123-46BB-A648-8C2657118259}" srcId="{A11A641F-DB16-4E81-AB99-DF306072F590}" destId="{3068ADA4-9566-4BEE-A24C-AEBC990F93B8}" srcOrd="1" destOrd="0" parTransId="{984E154A-8BBC-48AC-87BF-FC254F527F2D}" sibTransId="{92DB14D8-3395-43FD-BFD6-B92AFFB93029}"/>
    <dgm:cxn modelId="{97FDC866-9753-47D0-8A26-8B055AC47034}" type="presOf" srcId="{B088FE37-562D-4314-9EB4-2C6145132F88}" destId="{379EABEF-523B-48A8-9A4D-4028490F02E5}" srcOrd="0" destOrd="0" presId="urn:microsoft.com/office/officeart/2005/8/layout/cycle4"/>
    <dgm:cxn modelId="{3629C757-AE2A-4E26-91E2-85134110A68D}" srcId="{1BB3C850-879A-4BD8-8156-A6257E077C1D}" destId="{51F82415-E579-4494-BD9D-4E465B3FE2C5}" srcOrd="0" destOrd="0" parTransId="{E0B26FD4-DE6C-42E3-AA91-25F57F1D897B}" sibTransId="{CE6AB70E-0A6E-4E38-9C68-6B4E0AD5F843}"/>
    <dgm:cxn modelId="{C606765A-82E3-48C3-AEE0-2FC3CE0F5539}" srcId="{A11A641F-DB16-4E81-AB99-DF306072F590}" destId="{B0620905-314E-43F3-A944-D63F11772AE6}" srcOrd="0" destOrd="0" parTransId="{3FEB3478-97D3-4922-A40D-9BD9A0BBC79A}" sibTransId="{807A18DF-ABCF-463C-AC9E-CDF4A9443F32}"/>
    <dgm:cxn modelId="{864A2265-2739-4090-9805-DDD4A89D309D}" type="presOf" srcId="{22D7F0F5-FE7A-461F-BF51-A9AFE4361674}" destId="{7709B6D9-6F8C-4A52-9475-5ADF217B0AC4}" srcOrd="1" destOrd="0" presId="urn:microsoft.com/office/officeart/2005/8/layout/cycle4"/>
    <dgm:cxn modelId="{776D2325-CD6F-453A-8987-901A038B2BB2}" srcId="{A11A641F-DB16-4E81-AB99-DF306072F590}" destId="{B088FE37-562D-4314-9EB4-2C6145132F88}" srcOrd="3" destOrd="0" parTransId="{47712CC2-D3D3-4428-A33B-176D5EC4E138}" sibTransId="{5302D670-05AC-4B77-97DD-9FDFCDFE4A76}"/>
    <dgm:cxn modelId="{72EA88A6-3AC7-49B0-91D3-3F0636D4E8B6}" srcId="{B088FE37-562D-4314-9EB4-2C6145132F88}" destId="{A6E20D72-39A7-43D1-9C6D-D08C205ABAE1}" srcOrd="0" destOrd="0" parTransId="{AF1B214C-044D-4602-A350-2797D2289FC6}" sibTransId="{0D0A3BA7-5A4F-4911-BA09-273D0C86DF6D}"/>
    <dgm:cxn modelId="{0C4B6BCC-B4CC-46D4-8B1C-C0F6A1B2D019}" type="presOf" srcId="{22D7F0F5-FE7A-461F-BF51-A9AFE4361674}" destId="{449CC8C2-C7A2-4BB1-8285-E73B2560A6D4}" srcOrd="0" destOrd="0" presId="urn:microsoft.com/office/officeart/2005/8/layout/cycle4"/>
    <dgm:cxn modelId="{96CF59FC-C3D6-4127-A23E-D4BC69234911}" type="presOf" srcId="{BC3F6242-2400-4E32-BE9A-7B30396B13F1}" destId="{F5BF32AF-9730-4501-A595-80CD3CBC1A03}" srcOrd="0" destOrd="0" presId="urn:microsoft.com/office/officeart/2005/8/layout/cycle4"/>
    <dgm:cxn modelId="{97BE3B18-C879-4873-AF87-C5B7A9AAB43B}" type="presOf" srcId="{BC3F6242-2400-4E32-BE9A-7B30396B13F1}" destId="{1C475BEE-EC81-4A20-B8CD-94006E0E4F44}" srcOrd="1" destOrd="0" presId="urn:microsoft.com/office/officeart/2005/8/layout/cycle4"/>
    <dgm:cxn modelId="{29D0483E-7AF9-46C3-982B-79A6DE3A65FE}" type="presParOf" srcId="{767EE216-6DC7-472B-BB49-5D73C790F3AA}" destId="{71BC7265-5BEA-477D-B1E9-ECFB909CCED3}" srcOrd="0" destOrd="0" presId="urn:microsoft.com/office/officeart/2005/8/layout/cycle4"/>
    <dgm:cxn modelId="{6340893F-DB4C-4539-8A6F-388B8C9FECA3}" type="presParOf" srcId="{71BC7265-5BEA-477D-B1E9-ECFB909CCED3}" destId="{843BEC9D-4E88-483E-B176-7131518883C5}" srcOrd="0" destOrd="0" presId="urn:microsoft.com/office/officeart/2005/8/layout/cycle4"/>
    <dgm:cxn modelId="{A5527BEF-67D2-4B45-B186-1838BCD23E1E}" type="presParOf" srcId="{843BEC9D-4E88-483E-B176-7131518883C5}" destId="{F5BF32AF-9730-4501-A595-80CD3CBC1A03}" srcOrd="0" destOrd="0" presId="urn:microsoft.com/office/officeart/2005/8/layout/cycle4"/>
    <dgm:cxn modelId="{017C184D-60F1-44B7-BA4D-46F254D22984}" type="presParOf" srcId="{843BEC9D-4E88-483E-B176-7131518883C5}" destId="{1C475BEE-EC81-4A20-B8CD-94006E0E4F44}" srcOrd="1" destOrd="0" presId="urn:microsoft.com/office/officeart/2005/8/layout/cycle4"/>
    <dgm:cxn modelId="{5E1046C0-6F44-43EA-B871-E8A73B576DB4}" type="presParOf" srcId="{71BC7265-5BEA-477D-B1E9-ECFB909CCED3}" destId="{DC130E7E-A495-4096-BD61-8D4A44A66AF1}" srcOrd="1" destOrd="0" presId="urn:microsoft.com/office/officeart/2005/8/layout/cycle4"/>
    <dgm:cxn modelId="{EE28D198-84E7-4468-A33B-B08029910075}" type="presParOf" srcId="{DC130E7E-A495-4096-BD61-8D4A44A66AF1}" destId="{449CC8C2-C7A2-4BB1-8285-E73B2560A6D4}" srcOrd="0" destOrd="0" presId="urn:microsoft.com/office/officeart/2005/8/layout/cycle4"/>
    <dgm:cxn modelId="{E413D72E-7787-4226-B78C-5A4A14E1CA86}" type="presParOf" srcId="{DC130E7E-A495-4096-BD61-8D4A44A66AF1}" destId="{7709B6D9-6F8C-4A52-9475-5ADF217B0AC4}" srcOrd="1" destOrd="0" presId="urn:microsoft.com/office/officeart/2005/8/layout/cycle4"/>
    <dgm:cxn modelId="{9A9C6282-36F7-4DCB-A928-DFADFDF6523F}" type="presParOf" srcId="{71BC7265-5BEA-477D-B1E9-ECFB909CCED3}" destId="{B92D08E1-59C9-44E3-86AC-6837B624DCF4}" srcOrd="2" destOrd="0" presId="urn:microsoft.com/office/officeart/2005/8/layout/cycle4"/>
    <dgm:cxn modelId="{CB7C9AD0-7173-4650-AE12-F207E14EEE55}" type="presParOf" srcId="{B92D08E1-59C9-44E3-86AC-6837B624DCF4}" destId="{60CF2BA1-479A-4DF4-B51D-B08FDEA233E5}" srcOrd="0" destOrd="0" presId="urn:microsoft.com/office/officeart/2005/8/layout/cycle4"/>
    <dgm:cxn modelId="{0326E8E5-4348-4711-BDCB-7CACEF68BE1C}" type="presParOf" srcId="{B92D08E1-59C9-44E3-86AC-6837B624DCF4}" destId="{D503B405-ED96-4761-83CE-D4261B3BBE43}" srcOrd="1" destOrd="0" presId="urn:microsoft.com/office/officeart/2005/8/layout/cycle4"/>
    <dgm:cxn modelId="{AE94FE1E-590B-4F5F-B936-8EDE0333E03D}" type="presParOf" srcId="{71BC7265-5BEA-477D-B1E9-ECFB909CCED3}" destId="{11F0E9DF-67FB-4BA2-AADF-233FF1075FB8}" srcOrd="3" destOrd="0" presId="urn:microsoft.com/office/officeart/2005/8/layout/cycle4"/>
    <dgm:cxn modelId="{FEEAF38F-33AB-4313-A535-F8B7058F96F6}" type="presParOf" srcId="{11F0E9DF-67FB-4BA2-AADF-233FF1075FB8}" destId="{77CFBAEE-5466-4CBB-95B3-2202E6A6A4BF}" srcOrd="0" destOrd="0" presId="urn:microsoft.com/office/officeart/2005/8/layout/cycle4"/>
    <dgm:cxn modelId="{1553D4FB-C4E4-45E2-8A73-27BD5A84A3E3}" type="presParOf" srcId="{11F0E9DF-67FB-4BA2-AADF-233FF1075FB8}" destId="{0A20D031-26FD-4164-B9B3-EE5F0E879AF7}" srcOrd="1" destOrd="0" presId="urn:microsoft.com/office/officeart/2005/8/layout/cycle4"/>
    <dgm:cxn modelId="{66786783-B059-4516-BDCE-A4C808F54CA3}" type="presParOf" srcId="{71BC7265-5BEA-477D-B1E9-ECFB909CCED3}" destId="{180C3FA5-9B98-4C74-B544-1B8A4351C492}" srcOrd="4" destOrd="0" presId="urn:microsoft.com/office/officeart/2005/8/layout/cycle4"/>
    <dgm:cxn modelId="{D3D39FBF-EBEC-4F1A-8666-D16DA472AC54}" type="presParOf" srcId="{767EE216-6DC7-472B-BB49-5D73C790F3AA}" destId="{74240D14-FC19-4C8A-B01F-F4EDEAB36C63}" srcOrd="1" destOrd="0" presId="urn:microsoft.com/office/officeart/2005/8/layout/cycle4"/>
    <dgm:cxn modelId="{4F2D8FE4-E833-4521-AAE6-26EBC82E469B}" type="presParOf" srcId="{74240D14-FC19-4C8A-B01F-F4EDEAB36C63}" destId="{4044CC90-F633-4A80-ABCE-692FBFAF9CAB}" srcOrd="0" destOrd="0" presId="urn:microsoft.com/office/officeart/2005/8/layout/cycle4"/>
    <dgm:cxn modelId="{84B31AD3-EFD9-484A-9DFD-41CEAD612B20}" type="presParOf" srcId="{74240D14-FC19-4C8A-B01F-F4EDEAB36C63}" destId="{83D0E7E1-7A51-4DF6-A389-3E6C3CBCFD65}" srcOrd="1" destOrd="0" presId="urn:microsoft.com/office/officeart/2005/8/layout/cycle4"/>
    <dgm:cxn modelId="{2E3088C9-8D4F-4A77-AFDA-7242B3DB4067}" type="presParOf" srcId="{74240D14-FC19-4C8A-B01F-F4EDEAB36C63}" destId="{A7381ADE-3D8C-47B8-89DD-F31E7AFBABE0}" srcOrd="2" destOrd="0" presId="urn:microsoft.com/office/officeart/2005/8/layout/cycle4"/>
    <dgm:cxn modelId="{EA711193-E6F4-4762-9E6A-E06A38CCEE32}" type="presParOf" srcId="{74240D14-FC19-4C8A-B01F-F4EDEAB36C63}" destId="{379EABEF-523B-48A8-9A4D-4028490F02E5}" srcOrd="3" destOrd="0" presId="urn:microsoft.com/office/officeart/2005/8/layout/cycle4"/>
    <dgm:cxn modelId="{B03FC4A1-399B-4450-9120-1077B1FF0640}" type="presParOf" srcId="{74240D14-FC19-4C8A-B01F-F4EDEAB36C63}" destId="{0327A952-ADEE-4EB2-9556-0636F45BA9C8}" srcOrd="4" destOrd="0" presId="urn:microsoft.com/office/officeart/2005/8/layout/cycle4"/>
    <dgm:cxn modelId="{533BF1BD-B33B-416C-989C-516E0F3DCEAA}" type="presParOf" srcId="{767EE216-6DC7-472B-BB49-5D73C790F3AA}" destId="{905EF69F-72CC-4E56-AD0F-7D22265541C2}" srcOrd="2" destOrd="0" presId="urn:microsoft.com/office/officeart/2005/8/layout/cycle4"/>
    <dgm:cxn modelId="{85E1CFBE-0A0E-4D3F-84AB-DDA3E58D5F38}" type="presParOf" srcId="{767EE216-6DC7-472B-BB49-5D73C790F3AA}" destId="{A0C6F2E2-6F23-4C64-8137-8BCEB1572494}" srcOrd="3" destOrd="0" presId="urn:microsoft.com/office/officeart/2005/8/layout/cycle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54759B5-BF5B-479A-9D89-719C7F540062}" type="doc">
      <dgm:prSet loTypeId="urn:microsoft.com/office/officeart/2005/8/layout/hierarchy3" loCatId="relationship" qsTypeId="urn:microsoft.com/office/officeart/2005/8/quickstyle/simple3" qsCatId="simple" csTypeId="urn:microsoft.com/office/officeart/2005/8/colors/accent2_4" csCatId="accent2" phldr="1"/>
      <dgm:spPr/>
      <dgm:t>
        <a:bodyPr/>
        <a:lstStyle/>
        <a:p>
          <a:endParaRPr lang="en-US"/>
        </a:p>
      </dgm:t>
    </dgm:pt>
    <dgm:pt modelId="{502BFD6D-ECCF-4928-A7C7-13C6A3F64979}">
      <dgm:prSet phldrT="[Text]"/>
      <dgm:spPr/>
      <dgm:t>
        <a:bodyPr/>
        <a:lstStyle/>
        <a:p>
          <a:r>
            <a:rPr lang="en-US" dirty="0" smtClean="0"/>
            <a:t>Internal</a:t>
          </a:r>
          <a:endParaRPr lang="en-US" dirty="0"/>
        </a:p>
      </dgm:t>
    </dgm:pt>
    <dgm:pt modelId="{516E32CF-545F-487A-81AF-08457AC64B85}" type="parTrans" cxnId="{44C9676D-01B2-4946-A908-15BAF9245EC4}">
      <dgm:prSet/>
      <dgm:spPr/>
      <dgm:t>
        <a:bodyPr/>
        <a:lstStyle/>
        <a:p>
          <a:endParaRPr lang="en-US"/>
        </a:p>
      </dgm:t>
    </dgm:pt>
    <dgm:pt modelId="{D28A2486-6FC6-47E4-85CE-12EB44EF5479}" type="sibTrans" cxnId="{44C9676D-01B2-4946-A908-15BAF9245EC4}">
      <dgm:prSet/>
      <dgm:spPr/>
      <dgm:t>
        <a:bodyPr/>
        <a:lstStyle/>
        <a:p>
          <a:endParaRPr lang="en-US"/>
        </a:p>
      </dgm:t>
    </dgm:pt>
    <dgm:pt modelId="{5AC87D9E-5B2D-4857-81B0-6A8D6DAF0B39}">
      <dgm:prSet phldrT="[Text]"/>
      <dgm:spPr/>
      <dgm:t>
        <a:bodyPr/>
        <a:lstStyle/>
        <a:p>
          <a:r>
            <a:rPr lang="en-US" dirty="0" smtClean="0"/>
            <a:t>Attributes</a:t>
          </a:r>
          <a:endParaRPr lang="en-US" dirty="0"/>
        </a:p>
      </dgm:t>
    </dgm:pt>
    <dgm:pt modelId="{DCEE2EB7-38B7-4FD4-995F-6E079357FE70}" type="parTrans" cxnId="{05FB1847-7FAD-44A8-9E43-A494CD71CE2E}">
      <dgm:prSet/>
      <dgm:spPr/>
      <dgm:t>
        <a:bodyPr/>
        <a:lstStyle/>
        <a:p>
          <a:endParaRPr lang="en-US"/>
        </a:p>
      </dgm:t>
    </dgm:pt>
    <dgm:pt modelId="{63A672CB-EBA5-4C5B-AD5E-F78D4F8155E2}" type="sibTrans" cxnId="{05FB1847-7FAD-44A8-9E43-A494CD71CE2E}">
      <dgm:prSet/>
      <dgm:spPr/>
      <dgm:t>
        <a:bodyPr/>
        <a:lstStyle/>
        <a:p>
          <a:endParaRPr lang="en-US"/>
        </a:p>
      </dgm:t>
    </dgm:pt>
    <dgm:pt modelId="{2580B19A-5922-4CFD-9A5F-90D45E6272E1}">
      <dgm:prSet phldrT="[Text]"/>
      <dgm:spPr/>
      <dgm:t>
        <a:bodyPr/>
        <a:lstStyle/>
        <a:p>
          <a:r>
            <a:rPr lang="en-US" dirty="0" smtClean="0"/>
            <a:t>Entity types</a:t>
          </a:r>
        </a:p>
      </dgm:t>
    </dgm:pt>
    <dgm:pt modelId="{8CD570B8-682F-4AF4-B2F0-AF3232DE0E7D}" type="parTrans" cxnId="{1D8A1F70-F6F2-4DF8-A242-0CA8CB5262A9}">
      <dgm:prSet/>
      <dgm:spPr/>
      <dgm:t>
        <a:bodyPr/>
        <a:lstStyle/>
        <a:p>
          <a:endParaRPr lang="en-US"/>
        </a:p>
      </dgm:t>
    </dgm:pt>
    <dgm:pt modelId="{44D11AAD-DDD5-4C91-AF37-3C6ADD8A0C6D}" type="sibTrans" cxnId="{1D8A1F70-F6F2-4DF8-A242-0CA8CB5262A9}">
      <dgm:prSet/>
      <dgm:spPr/>
      <dgm:t>
        <a:bodyPr/>
        <a:lstStyle/>
        <a:p>
          <a:endParaRPr lang="en-US"/>
        </a:p>
      </dgm:t>
    </dgm:pt>
    <dgm:pt modelId="{17659323-7E60-42B1-A2C2-6918B7A3DDFE}">
      <dgm:prSet phldrT="[Text]"/>
      <dgm:spPr/>
      <dgm:t>
        <a:bodyPr/>
        <a:lstStyle/>
        <a:p>
          <a:r>
            <a:rPr lang="en-US" dirty="0" smtClean="0"/>
            <a:t>External</a:t>
          </a:r>
          <a:endParaRPr lang="en-US" dirty="0"/>
        </a:p>
      </dgm:t>
    </dgm:pt>
    <dgm:pt modelId="{2E5153CD-C28F-4102-88FC-B84EFC8823C4}" type="parTrans" cxnId="{DA25364F-11C5-45D4-9070-42D1395B79FF}">
      <dgm:prSet/>
      <dgm:spPr/>
      <dgm:t>
        <a:bodyPr/>
        <a:lstStyle/>
        <a:p>
          <a:endParaRPr lang="en-US"/>
        </a:p>
      </dgm:t>
    </dgm:pt>
    <dgm:pt modelId="{4D135F8D-929F-4D76-AC02-058082AFBD6A}" type="sibTrans" cxnId="{DA25364F-11C5-45D4-9070-42D1395B79FF}">
      <dgm:prSet/>
      <dgm:spPr/>
      <dgm:t>
        <a:bodyPr/>
        <a:lstStyle/>
        <a:p>
          <a:endParaRPr lang="en-US"/>
        </a:p>
      </dgm:t>
    </dgm:pt>
    <dgm:pt modelId="{EE1503EB-8140-4E55-8AA7-47F125AD0632}">
      <dgm:prSet phldrT="[Text]"/>
      <dgm:spPr/>
      <dgm:t>
        <a:bodyPr/>
        <a:lstStyle/>
        <a:p>
          <a:r>
            <a:rPr lang="en-US" dirty="0" smtClean="0"/>
            <a:t>Design justifications</a:t>
          </a:r>
          <a:endParaRPr lang="en-US" dirty="0"/>
        </a:p>
      </dgm:t>
    </dgm:pt>
    <dgm:pt modelId="{8247735F-D603-48DE-ABAE-04A15259769E}" type="parTrans" cxnId="{F977AB70-A277-4A3B-919E-B38FCA26ED7C}">
      <dgm:prSet/>
      <dgm:spPr/>
      <dgm:t>
        <a:bodyPr/>
        <a:lstStyle/>
        <a:p>
          <a:endParaRPr lang="en-US"/>
        </a:p>
      </dgm:t>
    </dgm:pt>
    <dgm:pt modelId="{38219DC6-5AC1-4DF5-8FAF-8B46C37435EA}" type="sibTrans" cxnId="{F977AB70-A277-4A3B-919E-B38FCA26ED7C}">
      <dgm:prSet/>
      <dgm:spPr/>
      <dgm:t>
        <a:bodyPr/>
        <a:lstStyle/>
        <a:p>
          <a:endParaRPr lang="en-US"/>
        </a:p>
      </dgm:t>
    </dgm:pt>
    <dgm:pt modelId="{644CE040-9A88-4A68-B8D0-D03A2C082212}">
      <dgm:prSet phldrT="[Text]"/>
      <dgm:spPr/>
      <dgm:t>
        <a:bodyPr/>
        <a:lstStyle/>
        <a:p>
          <a:r>
            <a:rPr lang="en-US" dirty="0" smtClean="0"/>
            <a:t>Diagram notes</a:t>
          </a:r>
          <a:endParaRPr lang="en-US" dirty="0"/>
        </a:p>
      </dgm:t>
    </dgm:pt>
    <dgm:pt modelId="{6603D5C4-55B5-475E-86AB-FD05BECDB68F}" type="parTrans" cxnId="{6293B293-B8B2-400D-BE32-F0B1A15A8115}">
      <dgm:prSet/>
      <dgm:spPr/>
      <dgm:t>
        <a:bodyPr/>
        <a:lstStyle/>
        <a:p>
          <a:endParaRPr lang="en-US"/>
        </a:p>
      </dgm:t>
    </dgm:pt>
    <dgm:pt modelId="{0FCB6D07-89CE-48D5-9F7B-06F216C1E4CE}" type="sibTrans" cxnId="{6293B293-B8B2-400D-BE32-F0B1A15A8115}">
      <dgm:prSet/>
      <dgm:spPr/>
      <dgm:t>
        <a:bodyPr/>
        <a:lstStyle/>
        <a:p>
          <a:endParaRPr lang="en-US"/>
        </a:p>
      </dgm:t>
    </dgm:pt>
    <dgm:pt modelId="{884C0AF3-34FF-41CE-AFDE-2E45A4A2C717}">
      <dgm:prSet phldrT="[Text]"/>
      <dgm:spPr/>
      <dgm:t>
        <a:bodyPr/>
        <a:lstStyle/>
        <a:p>
          <a:r>
            <a:rPr lang="en-US" dirty="0" smtClean="0"/>
            <a:t>Relationships</a:t>
          </a:r>
        </a:p>
      </dgm:t>
    </dgm:pt>
    <dgm:pt modelId="{46A59751-2C02-4CDB-99C0-A8A53DA46A01}" type="parTrans" cxnId="{C74E838E-FFF2-4D72-ABC1-593F798487C4}">
      <dgm:prSet/>
      <dgm:spPr/>
      <dgm:t>
        <a:bodyPr/>
        <a:lstStyle/>
        <a:p>
          <a:endParaRPr lang="en-US"/>
        </a:p>
      </dgm:t>
    </dgm:pt>
    <dgm:pt modelId="{3780E4AC-4BCE-450E-974B-7D6483C5E6D0}" type="sibTrans" cxnId="{C74E838E-FFF2-4D72-ABC1-593F798487C4}">
      <dgm:prSet/>
      <dgm:spPr/>
      <dgm:t>
        <a:bodyPr/>
        <a:lstStyle/>
        <a:p>
          <a:endParaRPr lang="en-US"/>
        </a:p>
      </dgm:t>
    </dgm:pt>
    <dgm:pt modelId="{4B1C2815-EC07-4B72-9B7D-D2C0083C5043}" type="pres">
      <dgm:prSet presAssocID="{954759B5-BF5B-479A-9D89-719C7F540062}" presName="diagram" presStyleCnt="0">
        <dgm:presLayoutVars>
          <dgm:chPref val="1"/>
          <dgm:dir/>
          <dgm:animOne val="branch"/>
          <dgm:animLvl val="lvl"/>
          <dgm:resizeHandles/>
        </dgm:presLayoutVars>
      </dgm:prSet>
      <dgm:spPr/>
      <dgm:t>
        <a:bodyPr/>
        <a:lstStyle/>
        <a:p>
          <a:endParaRPr lang="en-US"/>
        </a:p>
      </dgm:t>
    </dgm:pt>
    <dgm:pt modelId="{4B486237-FF42-47CD-BBDB-D373F1DF4448}" type="pres">
      <dgm:prSet presAssocID="{502BFD6D-ECCF-4928-A7C7-13C6A3F64979}" presName="root" presStyleCnt="0"/>
      <dgm:spPr/>
    </dgm:pt>
    <dgm:pt modelId="{47A09ADD-D835-443C-9EF8-B9139905F73B}" type="pres">
      <dgm:prSet presAssocID="{502BFD6D-ECCF-4928-A7C7-13C6A3F64979}" presName="rootComposite" presStyleCnt="0"/>
      <dgm:spPr/>
    </dgm:pt>
    <dgm:pt modelId="{E8022BA2-C3CA-4B0F-9F5C-4CE134268E7C}" type="pres">
      <dgm:prSet presAssocID="{502BFD6D-ECCF-4928-A7C7-13C6A3F64979}" presName="rootText" presStyleLbl="node1" presStyleIdx="0" presStyleCnt="2"/>
      <dgm:spPr/>
      <dgm:t>
        <a:bodyPr/>
        <a:lstStyle/>
        <a:p>
          <a:endParaRPr lang="en-US"/>
        </a:p>
      </dgm:t>
    </dgm:pt>
    <dgm:pt modelId="{D5847AFB-C854-49DF-B3A7-E587C4BF9456}" type="pres">
      <dgm:prSet presAssocID="{502BFD6D-ECCF-4928-A7C7-13C6A3F64979}" presName="rootConnector" presStyleLbl="node1" presStyleIdx="0" presStyleCnt="2"/>
      <dgm:spPr/>
      <dgm:t>
        <a:bodyPr/>
        <a:lstStyle/>
        <a:p>
          <a:endParaRPr lang="en-US"/>
        </a:p>
      </dgm:t>
    </dgm:pt>
    <dgm:pt modelId="{9B6BC9FE-2521-43CE-ADC2-3B7E19FB4AA5}" type="pres">
      <dgm:prSet presAssocID="{502BFD6D-ECCF-4928-A7C7-13C6A3F64979}" presName="childShape" presStyleCnt="0"/>
      <dgm:spPr/>
    </dgm:pt>
    <dgm:pt modelId="{15EB2269-4BFB-4ACF-9EDF-3E95F8C1552E}" type="pres">
      <dgm:prSet presAssocID="{DCEE2EB7-38B7-4FD4-995F-6E079357FE70}" presName="Name13" presStyleLbl="parChTrans1D2" presStyleIdx="0" presStyleCnt="5"/>
      <dgm:spPr/>
      <dgm:t>
        <a:bodyPr/>
        <a:lstStyle/>
        <a:p>
          <a:endParaRPr lang="en-US"/>
        </a:p>
      </dgm:t>
    </dgm:pt>
    <dgm:pt modelId="{87FE1B50-0EA7-436A-BAD8-9FF9166403C2}" type="pres">
      <dgm:prSet presAssocID="{5AC87D9E-5B2D-4857-81B0-6A8D6DAF0B39}" presName="childText" presStyleLbl="bgAcc1" presStyleIdx="0" presStyleCnt="5">
        <dgm:presLayoutVars>
          <dgm:bulletEnabled val="1"/>
        </dgm:presLayoutVars>
      </dgm:prSet>
      <dgm:spPr/>
      <dgm:t>
        <a:bodyPr/>
        <a:lstStyle/>
        <a:p>
          <a:endParaRPr lang="en-US"/>
        </a:p>
      </dgm:t>
    </dgm:pt>
    <dgm:pt modelId="{423AA483-F44B-4D22-A2DD-5DAA298F23D4}" type="pres">
      <dgm:prSet presAssocID="{8CD570B8-682F-4AF4-B2F0-AF3232DE0E7D}" presName="Name13" presStyleLbl="parChTrans1D2" presStyleIdx="1" presStyleCnt="5"/>
      <dgm:spPr/>
      <dgm:t>
        <a:bodyPr/>
        <a:lstStyle/>
        <a:p>
          <a:endParaRPr lang="en-US"/>
        </a:p>
      </dgm:t>
    </dgm:pt>
    <dgm:pt modelId="{38561C96-7B79-40D5-BC21-477EA6AD0A04}" type="pres">
      <dgm:prSet presAssocID="{2580B19A-5922-4CFD-9A5F-90D45E6272E1}" presName="childText" presStyleLbl="bgAcc1" presStyleIdx="1" presStyleCnt="5">
        <dgm:presLayoutVars>
          <dgm:bulletEnabled val="1"/>
        </dgm:presLayoutVars>
      </dgm:prSet>
      <dgm:spPr/>
      <dgm:t>
        <a:bodyPr/>
        <a:lstStyle/>
        <a:p>
          <a:endParaRPr lang="en-US"/>
        </a:p>
      </dgm:t>
    </dgm:pt>
    <dgm:pt modelId="{923ACE12-994F-4688-BD45-C62BF5A26880}" type="pres">
      <dgm:prSet presAssocID="{46A59751-2C02-4CDB-99C0-A8A53DA46A01}" presName="Name13" presStyleLbl="parChTrans1D2" presStyleIdx="2" presStyleCnt="5"/>
      <dgm:spPr/>
      <dgm:t>
        <a:bodyPr/>
        <a:lstStyle/>
        <a:p>
          <a:endParaRPr lang="en-US"/>
        </a:p>
      </dgm:t>
    </dgm:pt>
    <dgm:pt modelId="{728CFB29-67B8-4C8F-BA02-54ABC0E5871A}" type="pres">
      <dgm:prSet presAssocID="{884C0AF3-34FF-41CE-AFDE-2E45A4A2C717}" presName="childText" presStyleLbl="bgAcc1" presStyleIdx="2" presStyleCnt="5">
        <dgm:presLayoutVars>
          <dgm:bulletEnabled val="1"/>
        </dgm:presLayoutVars>
      </dgm:prSet>
      <dgm:spPr/>
      <dgm:t>
        <a:bodyPr/>
        <a:lstStyle/>
        <a:p>
          <a:endParaRPr lang="en-US"/>
        </a:p>
      </dgm:t>
    </dgm:pt>
    <dgm:pt modelId="{23D035AC-0B50-427D-9835-5C8F4C2EA267}" type="pres">
      <dgm:prSet presAssocID="{17659323-7E60-42B1-A2C2-6918B7A3DDFE}" presName="root" presStyleCnt="0"/>
      <dgm:spPr/>
    </dgm:pt>
    <dgm:pt modelId="{DD8C417B-F886-4C4A-B74A-E75003DD6F7F}" type="pres">
      <dgm:prSet presAssocID="{17659323-7E60-42B1-A2C2-6918B7A3DDFE}" presName="rootComposite" presStyleCnt="0"/>
      <dgm:spPr/>
    </dgm:pt>
    <dgm:pt modelId="{3306BB1A-9004-4500-AD49-B9E3559FBB85}" type="pres">
      <dgm:prSet presAssocID="{17659323-7E60-42B1-A2C2-6918B7A3DDFE}" presName="rootText" presStyleLbl="node1" presStyleIdx="1" presStyleCnt="2"/>
      <dgm:spPr/>
      <dgm:t>
        <a:bodyPr/>
        <a:lstStyle/>
        <a:p>
          <a:endParaRPr lang="en-US"/>
        </a:p>
      </dgm:t>
    </dgm:pt>
    <dgm:pt modelId="{94B201EE-35C2-4885-B3D5-55C2C832207B}" type="pres">
      <dgm:prSet presAssocID="{17659323-7E60-42B1-A2C2-6918B7A3DDFE}" presName="rootConnector" presStyleLbl="node1" presStyleIdx="1" presStyleCnt="2"/>
      <dgm:spPr/>
      <dgm:t>
        <a:bodyPr/>
        <a:lstStyle/>
        <a:p>
          <a:endParaRPr lang="en-US"/>
        </a:p>
      </dgm:t>
    </dgm:pt>
    <dgm:pt modelId="{DF023C68-26D5-41ED-9C2A-7BA25260AFC5}" type="pres">
      <dgm:prSet presAssocID="{17659323-7E60-42B1-A2C2-6918B7A3DDFE}" presName="childShape" presStyleCnt="0"/>
      <dgm:spPr/>
    </dgm:pt>
    <dgm:pt modelId="{1FF40434-F408-47EB-AACB-29295A8DDBE6}" type="pres">
      <dgm:prSet presAssocID="{8247735F-D603-48DE-ABAE-04A15259769E}" presName="Name13" presStyleLbl="parChTrans1D2" presStyleIdx="3" presStyleCnt="5"/>
      <dgm:spPr/>
      <dgm:t>
        <a:bodyPr/>
        <a:lstStyle/>
        <a:p>
          <a:endParaRPr lang="en-US"/>
        </a:p>
      </dgm:t>
    </dgm:pt>
    <dgm:pt modelId="{B2078567-E6E3-45C3-A52E-0A023DB66991}" type="pres">
      <dgm:prSet presAssocID="{EE1503EB-8140-4E55-8AA7-47F125AD0632}" presName="childText" presStyleLbl="bgAcc1" presStyleIdx="3" presStyleCnt="5">
        <dgm:presLayoutVars>
          <dgm:bulletEnabled val="1"/>
        </dgm:presLayoutVars>
      </dgm:prSet>
      <dgm:spPr/>
      <dgm:t>
        <a:bodyPr/>
        <a:lstStyle/>
        <a:p>
          <a:endParaRPr lang="en-US"/>
        </a:p>
      </dgm:t>
    </dgm:pt>
    <dgm:pt modelId="{AE0EA57C-B1C1-42C5-8B41-2625BE37A122}" type="pres">
      <dgm:prSet presAssocID="{6603D5C4-55B5-475E-86AB-FD05BECDB68F}" presName="Name13" presStyleLbl="parChTrans1D2" presStyleIdx="4" presStyleCnt="5"/>
      <dgm:spPr/>
      <dgm:t>
        <a:bodyPr/>
        <a:lstStyle/>
        <a:p>
          <a:endParaRPr lang="en-US"/>
        </a:p>
      </dgm:t>
    </dgm:pt>
    <dgm:pt modelId="{584EA4ED-C1F5-4145-8459-225B67A029F1}" type="pres">
      <dgm:prSet presAssocID="{644CE040-9A88-4A68-B8D0-D03A2C082212}" presName="childText" presStyleLbl="bgAcc1" presStyleIdx="4" presStyleCnt="5">
        <dgm:presLayoutVars>
          <dgm:bulletEnabled val="1"/>
        </dgm:presLayoutVars>
      </dgm:prSet>
      <dgm:spPr/>
      <dgm:t>
        <a:bodyPr/>
        <a:lstStyle/>
        <a:p>
          <a:endParaRPr lang="en-US"/>
        </a:p>
      </dgm:t>
    </dgm:pt>
  </dgm:ptLst>
  <dgm:cxnLst>
    <dgm:cxn modelId="{2331CA3C-E3C9-42EF-A171-FE4A3F53BCB8}" type="presOf" srcId="{502BFD6D-ECCF-4928-A7C7-13C6A3F64979}" destId="{E8022BA2-C3CA-4B0F-9F5C-4CE134268E7C}" srcOrd="0" destOrd="0" presId="urn:microsoft.com/office/officeart/2005/8/layout/hierarchy3"/>
    <dgm:cxn modelId="{71D841AD-BB34-41D6-90C5-E3CF1102FE96}" type="presOf" srcId="{884C0AF3-34FF-41CE-AFDE-2E45A4A2C717}" destId="{728CFB29-67B8-4C8F-BA02-54ABC0E5871A}" srcOrd="0" destOrd="0" presId="urn:microsoft.com/office/officeart/2005/8/layout/hierarchy3"/>
    <dgm:cxn modelId="{E18FF125-0592-43BB-895F-32B8DB4C2A6D}" type="presOf" srcId="{502BFD6D-ECCF-4928-A7C7-13C6A3F64979}" destId="{D5847AFB-C854-49DF-B3A7-E587C4BF9456}" srcOrd="1" destOrd="0" presId="urn:microsoft.com/office/officeart/2005/8/layout/hierarchy3"/>
    <dgm:cxn modelId="{00AB9E45-CDB5-401C-A2ED-3379D5E8C2FD}" type="presOf" srcId="{6603D5C4-55B5-475E-86AB-FD05BECDB68F}" destId="{AE0EA57C-B1C1-42C5-8B41-2625BE37A122}" srcOrd="0" destOrd="0" presId="urn:microsoft.com/office/officeart/2005/8/layout/hierarchy3"/>
    <dgm:cxn modelId="{3A169B06-F7E5-438D-A4F0-BCF043D7B79A}" type="presOf" srcId="{5AC87D9E-5B2D-4857-81B0-6A8D6DAF0B39}" destId="{87FE1B50-0EA7-436A-BAD8-9FF9166403C2}" srcOrd="0" destOrd="0" presId="urn:microsoft.com/office/officeart/2005/8/layout/hierarchy3"/>
    <dgm:cxn modelId="{DA25364F-11C5-45D4-9070-42D1395B79FF}" srcId="{954759B5-BF5B-479A-9D89-719C7F540062}" destId="{17659323-7E60-42B1-A2C2-6918B7A3DDFE}" srcOrd="1" destOrd="0" parTransId="{2E5153CD-C28F-4102-88FC-B84EFC8823C4}" sibTransId="{4D135F8D-929F-4D76-AC02-058082AFBD6A}"/>
    <dgm:cxn modelId="{B6A9690E-261A-484B-A530-CECC978FCE0C}" type="presOf" srcId="{46A59751-2C02-4CDB-99C0-A8A53DA46A01}" destId="{923ACE12-994F-4688-BD45-C62BF5A26880}" srcOrd="0" destOrd="0" presId="urn:microsoft.com/office/officeart/2005/8/layout/hierarchy3"/>
    <dgm:cxn modelId="{F977AB70-A277-4A3B-919E-B38FCA26ED7C}" srcId="{17659323-7E60-42B1-A2C2-6918B7A3DDFE}" destId="{EE1503EB-8140-4E55-8AA7-47F125AD0632}" srcOrd="0" destOrd="0" parTransId="{8247735F-D603-48DE-ABAE-04A15259769E}" sibTransId="{38219DC6-5AC1-4DF5-8FAF-8B46C37435EA}"/>
    <dgm:cxn modelId="{C74E838E-FFF2-4D72-ABC1-593F798487C4}" srcId="{502BFD6D-ECCF-4928-A7C7-13C6A3F64979}" destId="{884C0AF3-34FF-41CE-AFDE-2E45A4A2C717}" srcOrd="2" destOrd="0" parTransId="{46A59751-2C02-4CDB-99C0-A8A53DA46A01}" sibTransId="{3780E4AC-4BCE-450E-974B-7D6483C5E6D0}"/>
    <dgm:cxn modelId="{59B67746-DC3E-4046-A727-9B1A7F864B45}" type="presOf" srcId="{954759B5-BF5B-479A-9D89-719C7F540062}" destId="{4B1C2815-EC07-4B72-9B7D-D2C0083C5043}" srcOrd="0" destOrd="0" presId="urn:microsoft.com/office/officeart/2005/8/layout/hierarchy3"/>
    <dgm:cxn modelId="{94D1821A-9329-464E-8F62-264ACAA8D4A2}" type="presOf" srcId="{8247735F-D603-48DE-ABAE-04A15259769E}" destId="{1FF40434-F408-47EB-AACB-29295A8DDBE6}" srcOrd="0" destOrd="0" presId="urn:microsoft.com/office/officeart/2005/8/layout/hierarchy3"/>
    <dgm:cxn modelId="{1C3F519C-EDDD-489D-995E-AA98E96DCEBD}" type="presOf" srcId="{17659323-7E60-42B1-A2C2-6918B7A3DDFE}" destId="{94B201EE-35C2-4885-B3D5-55C2C832207B}" srcOrd="1" destOrd="0" presId="urn:microsoft.com/office/officeart/2005/8/layout/hierarchy3"/>
    <dgm:cxn modelId="{6A5AEC24-F540-41E5-9904-B17CE968535A}" type="presOf" srcId="{17659323-7E60-42B1-A2C2-6918B7A3DDFE}" destId="{3306BB1A-9004-4500-AD49-B9E3559FBB85}" srcOrd="0" destOrd="0" presId="urn:microsoft.com/office/officeart/2005/8/layout/hierarchy3"/>
    <dgm:cxn modelId="{D240A1B2-E94A-4FAE-9A95-EC7565AE2B67}" type="presOf" srcId="{8CD570B8-682F-4AF4-B2F0-AF3232DE0E7D}" destId="{423AA483-F44B-4D22-A2DD-5DAA298F23D4}" srcOrd="0" destOrd="0" presId="urn:microsoft.com/office/officeart/2005/8/layout/hierarchy3"/>
    <dgm:cxn modelId="{03B260AD-C163-4641-A8A3-61A53385A987}" type="presOf" srcId="{EE1503EB-8140-4E55-8AA7-47F125AD0632}" destId="{B2078567-E6E3-45C3-A52E-0A023DB66991}" srcOrd="0" destOrd="0" presId="urn:microsoft.com/office/officeart/2005/8/layout/hierarchy3"/>
    <dgm:cxn modelId="{6293B293-B8B2-400D-BE32-F0B1A15A8115}" srcId="{17659323-7E60-42B1-A2C2-6918B7A3DDFE}" destId="{644CE040-9A88-4A68-B8D0-D03A2C082212}" srcOrd="1" destOrd="0" parTransId="{6603D5C4-55B5-475E-86AB-FD05BECDB68F}" sibTransId="{0FCB6D07-89CE-48D5-9F7B-06F216C1E4CE}"/>
    <dgm:cxn modelId="{1D8A1F70-F6F2-4DF8-A242-0CA8CB5262A9}" srcId="{502BFD6D-ECCF-4928-A7C7-13C6A3F64979}" destId="{2580B19A-5922-4CFD-9A5F-90D45E6272E1}" srcOrd="1" destOrd="0" parTransId="{8CD570B8-682F-4AF4-B2F0-AF3232DE0E7D}" sibTransId="{44D11AAD-DDD5-4C91-AF37-3C6ADD8A0C6D}"/>
    <dgm:cxn modelId="{3E595CB7-9021-40F6-B089-A92D415CFC1E}" type="presOf" srcId="{DCEE2EB7-38B7-4FD4-995F-6E079357FE70}" destId="{15EB2269-4BFB-4ACF-9EDF-3E95F8C1552E}" srcOrd="0" destOrd="0" presId="urn:microsoft.com/office/officeart/2005/8/layout/hierarchy3"/>
    <dgm:cxn modelId="{588C9D93-72D3-4B5D-9FD2-1B30EFFFC231}" type="presOf" srcId="{644CE040-9A88-4A68-B8D0-D03A2C082212}" destId="{584EA4ED-C1F5-4145-8459-225B67A029F1}" srcOrd="0" destOrd="0" presId="urn:microsoft.com/office/officeart/2005/8/layout/hierarchy3"/>
    <dgm:cxn modelId="{44C9676D-01B2-4946-A908-15BAF9245EC4}" srcId="{954759B5-BF5B-479A-9D89-719C7F540062}" destId="{502BFD6D-ECCF-4928-A7C7-13C6A3F64979}" srcOrd="0" destOrd="0" parTransId="{516E32CF-545F-487A-81AF-08457AC64B85}" sibTransId="{D28A2486-6FC6-47E4-85CE-12EB44EF5479}"/>
    <dgm:cxn modelId="{05FB1847-7FAD-44A8-9E43-A494CD71CE2E}" srcId="{502BFD6D-ECCF-4928-A7C7-13C6A3F64979}" destId="{5AC87D9E-5B2D-4857-81B0-6A8D6DAF0B39}" srcOrd="0" destOrd="0" parTransId="{DCEE2EB7-38B7-4FD4-995F-6E079357FE70}" sibTransId="{63A672CB-EBA5-4C5B-AD5E-F78D4F8155E2}"/>
    <dgm:cxn modelId="{ECA25348-C7D6-4B11-B45D-D011F74D704E}" type="presOf" srcId="{2580B19A-5922-4CFD-9A5F-90D45E6272E1}" destId="{38561C96-7B79-40D5-BC21-477EA6AD0A04}" srcOrd="0" destOrd="0" presId="urn:microsoft.com/office/officeart/2005/8/layout/hierarchy3"/>
    <dgm:cxn modelId="{870D0A4E-0E8D-4051-B0F4-A97FAA20700B}" type="presParOf" srcId="{4B1C2815-EC07-4B72-9B7D-D2C0083C5043}" destId="{4B486237-FF42-47CD-BBDB-D373F1DF4448}" srcOrd="0" destOrd="0" presId="urn:microsoft.com/office/officeart/2005/8/layout/hierarchy3"/>
    <dgm:cxn modelId="{9ED56DFA-3D73-4A0D-8F9A-CA74722507FC}" type="presParOf" srcId="{4B486237-FF42-47CD-BBDB-D373F1DF4448}" destId="{47A09ADD-D835-443C-9EF8-B9139905F73B}" srcOrd="0" destOrd="0" presId="urn:microsoft.com/office/officeart/2005/8/layout/hierarchy3"/>
    <dgm:cxn modelId="{640FF512-634C-4726-A876-905CB55F3C78}" type="presParOf" srcId="{47A09ADD-D835-443C-9EF8-B9139905F73B}" destId="{E8022BA2-C3CA-4B0F-9F5C-4CE134268E7C}" srcOrd="0" destOrd="0" presId="urn:microsoft.com/office/officeart/2005/8/layout/hierarchy3"/>
    <dgm:cxn modelId="{6BE15B87-00A6-42D2-B653-318DFBDC8AE9}" type="presParOf" srcId="{47A09ADD-D835-443C-9EF8-B9139905F73B}" destId="{D5847AFB-C854-49DF-B3A7-E587C4BF9456}" srcOrd="1" destOrd="0" presId="urn:microsoft.com/office/officeart/2005/8/layout/hierarchy3"/>
    <dgm:cxn modelId="{D990AD67-0742-486F-AC3F-1704021F7765}" type="presParOf" srcId="{4B486237-FF42-47CD-BBDB-D373F1DF4448}" destId="{9B6BC9FE-2521-43CE-ADC2-3B7E19FB4AA5}" srcOrd="1" destOrd="0" presId="urn:microsoft.com/office/officeart/2005/8/layout/hierarchy3"/>
    <dgm:cxn modelId="{97D15123-AD97-4E4E-BCDD-10DF47140BD4}" type="presParOf" srcId="{9B6BC9FE-2521-43CE-ADC2-3B7E19FB4AA5}" destId="{15EB2269-4BFB-4ACF-9EDF-3E95F8C1552E}" srcOrd="0" destOrd="0" presId="urn:microsoft.com/office/officeart/2005/8/layout/hierarchy3"/>
    <dgm:cxn modelId="{554028A5-8604-4001-B7DB-4DFFC87CC3B7}" type="presParOf" srcId="{9B6BC9FE-2521-43CE-ADC2-3B7E19FB4AA5}" destId="{87FE1B50-0EA7-436A-BAD8-9FF9166403C2}" srcOrd="1" destOrd="0" presId="urn:microsoft.com/office/officeart/2005/8/layout/hierarchy3"/>
    <dgm:cxn modelId="{59DAC7EC-6549-4521-979D-2D6CCB162018}" type="presParOf" srcId="{9B6BC9FE-2521-43CE-ADC2-3B7E19FB4AA5}" destId="{423AA483-F44B-4D22-A2DD-5DAA298F23D4}" srcOrd="2" destOrd="0" presId="urn:microsoft.com/office/officeart/2005/8/layout/hierarchy3"/>
    <dgm:cxn modelId="{1F502BB5-CBA0-418A-B761-FAE893F7B000}" type="presParOf" srcId="{9B6BC9FE-2521-43CE-ADC2-3B7E19FB4AA5}" destId="{38561C96-7B79-40D5-BC21-477EA6AD0A04}" srcOrd="3" destOrd="0" presId="urn:microsoft.com/office/officeart/2005/8/layout/hierarchy3"/>
    <dgm:cxn modelId="{086ED037-8E86-4F95-AD45-C87BD2BDDE99}" type="presParOf" srcId="{9B6BC9FE-2521-43CE-ADC2-3B7E19FB4AA5}" destId="{923ACE12-994F-4688-BD45-C62BF5A26880}" srcOrd="4" destOrd="0" presId="urn:microsoft.com/office/officeart/2005/8/layout/hierarchy3"/>
    <dgm:cxn modelId="{31C74AD4-8231-4D96-9D45-2B35630288C1}" type="presParOf" srcId="{9B6BC9FE-2521-43CE-ADC2-3B7E19FB4AA5}" destId="{728CFB29-67B8-4C8F-BA02-54ABC0E5871A}" srcOrd="5" destOrd="0" presId="urn:microsoft.com/office/officeart/2005/8/layout/hierarchy3"/>
    <dgm:cxn modelId="{75DA2D3C-BB2C-4EDF-A5FA-EE6B2621C58A}" type="presParOf" srcId="{4B1C2815-EC07-4B72-9B7D-D2C0083C5043}" destId="{23D035AC-0B50-427D-9835-5C8F4C2EA267}" srcOrd="1" destOrd="0" presId="urn:microsoft.com/office/officeart/2005/8/layout/hierarchy3"/>
    <dgm:cxn modelId="{8BF1D6F4-3D45-4775-9A67-22DF0E6FD61D}" type="presParOf" srcId="{23D035AC-0B50-427D-9835-5C8F4C2EA267}" destId="{DD8C417B-F886-4C4A-B74A-E75003DD6F7F}" srcOrd="0" destOrd="0" presId="urn:microsoft.com/office/officeart/2005/8/layout/hierarchy3"/>
    <dgm:cxn modelId="{9FB1A980-575C-4098-BEBF-97C186BDD50B}" type="presParOf" srcId="{DD8C417B-F886-4C4A-B74A-E75003DD6F7F}" destId="{3306BB1A-9004-4500-AD49-B9E3559FBB85}" srcOrd="0" destOrd="0" presId="urn:microsoft.com/office/officeart/2005/8/layout/hierarchy3"/>
    <dgm:cxn modelId="{739B4CAE-41CE-4589-89B8-C8D450F492F8}" type="presParOf" srcId="{DD8C417B-F886-4C4A-B74A-E75003DD6F7F}" destId="{94B201EE-35C2-4885-B3D5-55C2C832207B}" srcOrd="1" destOrd="0" presId="urn:microsoft.com/office/officeart/2005/8/layout/hierarchy3"/>
    <dgm:cxn modelId="{F1EBE414-6FD7-414C-AC3A-5FF06EE97B67}" type="presParOf" srcId="{23D035AC-0B50-427D-9835-5C8F4C2EA267}" destId="{DF023C68-26D5-41ED-9C2A-7BA25260AFC5}" srcOrd="1" destOrd="0" presId="urn:microsoft.com/office/officeart/2005/8/layout/hierarchy3"/>
    <dgm:cxn modelId="{5603433C-4684-47FB-8F9C-57FACD464428}" type="presParOf" srcId="{DF023C68-26D5-41ED-9C2A-7BA25260AFC5}" destId="{1FF40434-F408-47EB-AACB-29295A8DDBE6}" srcOrd="0" destOrd="0" presId="urn:microsoft.com/office/officeart/2005/8/layout/hierarchy3"/>
    <dgm:cxn modelId="{685B2C59-3411-4840-A26F-A3D21569F030}" type="presParOf" srcId="{DF023C68-26D5-41ED-9C2A-7BA25260AFC5}" destId="{B2078567-E6E3-45C3-A52E-0A023DB66991}" srcOrd="1" destOrd="0" presId="urn:microsoft.com/office/officeart/2005/8/layout/hierarchy3"/>
    <dgm:cxn modelId="{FBCA6166-BD7B-44A1-924B-778DFF925F93}" type="presParOf" srcId="{DF023C68-26D5-41ED-9C2A-7BA25260AFC5}" destId="{AE0EA57C-B1C1-42C5-8B41-2625BE37A122}" srcOrd="2" destOrd="0" presId="urn:microsoft.com/office/officeart/2005/8/layout/hierarchy3"/>
    <dgm:cxn modelId="{C1DC4EB1-510E-403C-A181-A4C12DAA1129}" type="presParOf" srcId="{DF023C68-26D5-41ED-9C2A-7BA25260AFC5}" destId="{584EA4ED-C1F5-4145-8459-225B67A029F1}"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F2BA1-479A-4DF4-B51D-B08FDEA233E5}">
      <dsp:nvSpPr>
        <dsp:cNvPr id="0" name=""/>
        <dsp:cNvSpPr/>
      </dsp:nvSpPr>
      <dsp:spPr>
        <a:xfrm>
          <a:off x="4818583" y="2901696"/>
          <a:ext cx="2107996" cy="1365504"/>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31620"/>
              <a:lumOff val="4773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t>Documentation of interviews</a:t>
          </a:r>
          <a:endParaRPr lang="en-US" sz="1200" kern="1200" dirty="0"/>
        </a:p>
      </dsp:txBody>
      <dsp:txXfrm>
        <a:off x="5480978" y="3273067"/>
        <a:ext cx="1415605" cy="964136"/>
      </dsp:txXfrm>
    </dsp:sp>
    <dsp:sp modelId="{77CFBAEE-5466-4CBB-95B3-2202E6A6A4BF}">
      <dsp:nvSpPr>
        <dsp:cNvPr id="0" name=""/>
        <dsp:cNvSpPr/>
      </dsp:nvSpPr>
      <dsp:spPr>
        <a:xfrm>
          <a:off x="1379220" y="2901696"/>
          <a:ext cx="2107996" cy="1365504"/>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15810"/>
              <a:lumOff val="2386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t>Documentation of decisions</a:t>
          </a:r>
          <a:endParaRPr lang="en-US" sz="1200" kern="1200" dirty="0"/>
        </a:p>
      </dsp:txBody>
      <dsp:txXfrm>
        <a:off x="1409216" y="3273067"/>
        <a:ext cx="1415605" cy="964136"/>
      </dsp:txXfrm>
    </dsp:sp>
    <dsp:sp modelId="{449CC8C2-C7A2-4BB1-8285-E73B2560A6D4}">
      <dsp:nvSpPr>
        <dsp:cNvPr id="0" name=""/>
        <dsp:cNvSpPr/>
      </dsp:nvSpPr>
      <dsp:spPr>
        <a:xfrm>
          <a:off x="4818583" y="0"/>
          <a:ext cx="2107996" cy="1365504"/>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15810"/>
              <a:lumOff val="2386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t>Transformations</a:t>
          </a:r>
          <a:endParaRPr lang="en-US" sz="1200" kern="1200" dirty="0"/>
        </a:p>
      </dsp:txBody>
      <dsp:txXfrm>
        <a:off x="5480978" y="29996"/>
        <a:ext cx="1415605" cy="964136"/>
      </dsp:txXfrm>
    </dsp:sp>
    <dsp:sp modelId="{F5BF32AF-9730-4501-A595-80CD3CBC1A03}">
      <dsp:nvSpPr>
        <dsp:cNvPr id="0" name=""/>
        <dsp:cNvSpPr/>
      </dsp:nvSpPr>
      <dsp:spPr>
        <a:xfrm>
          <a:off x="1379220" y="0"/>
          <a:ext cx="2107996" cy="1365504"/>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t>Final reviews for documentation and design errors</a:t>
          </a:r>
          <a:endParaRPr lang="en-US" sz="1200" kern="1200" dirty="0"/>
        </a:p>
      </dsp:txBody>
      <dsp:txXfrm>
        <a:off x="1409216" y="29996"/>
        <a:ext cx="1415605" cy="964136"/>
      </dsp:txXfrm>
    </dsp:sp>
    <dsp:sp modelId="{4044CC90-F633-4A80-ABCE-692FBFAF9CAB}">
      <dsp:nvSpPr>
        <dsp:cNvPr id="0" name=""/>
        <dsp:cNvSpPr/>
      </dsp:nvSpPr>
      <dsp:spPr>
        <a:xfrm>
          <a:off x="2262530" y="243230"/>
          <a:ext cx="1847697" cy="1847697"/>
        </a:xfrm>
        <a:prstGeom prst="pieWedge">
          <a:avLst/>
        </a:prstGeom>
        <a:gradFill rotWithShape="0">
          <a:gsLst>
            <a:gs pos="0">
              <a:schemeClr val="accent2">
                <a:shade val="50000"/>
                <a:hueOff val="0"/>
                <a:satOff val="0"/>
                <a:lumOff val="0"/>
                <a:alphaOff val="0"/>
                <a:tint val="50000"/>
                <a:satMod val="300000"/>
              </a:schemeClr>
            </a:gs>
            <a:gs pos="35000">
              <a:schemeClr val="accent2">
                <a:shade val="50000"/>
                <a:hueOff val="0"/>
                <a:satOff val="0"/>
                <a:lumOff val="0"/>
                <a:alphaOff val="0"/>
                <a:tint val="37000"/>
                <a:satMod val="300000"/>
              </a:schemeClr>
            </a:gs>
            <a:gs pos="100000">
              <a:schemeClr val="accent2">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dirty="0" smtClean="0"/>
            <a:t>Create initial / revised ERD</a:t>
          </a:r>
          <a:endParaRPr lang="en-US" sz="1400" kern="1200" dirty="0"/>
        </a:p>
      </dsp:txBody>
      <dsp:txXfrm>
        <a:off x="2803708" y="784408"/>
        <a:ext cx="1306519" cy="1306519"/>
      </dsp:txXfrm>
    </dsp:sp>
    <dsp:sp modelId="{83D0E7E1-7A51-4DF6-A389-3E6C3CBCFD65}">
      <dsp:nvSpPr>
        <dsp:cNvPr id="0" name=""/>
        <dsp:cNvSpPr/>
      </dsp:nvSpPr>
      <dsp:spPr>
        <a:xfrm rot="5400000">
          <a:off x="4195572" y="243230"/>
          <a:ext cx="1847697" cy="1847697"/>
        </a:xfrm>
        <a:prstGeom prst="pieWedge">
          <a:avLst/>
        </a:prstGeom>
        <a:gradFill rotWithShape="0">
          <a:gsLst>
            <a:gs pos="0">
              <a:schemeClr val="accent2">
                <a:shade val="50000"/>
                <a:hueOff val="0"/>
                <a:satOff val="-16266"/>
                <a:lumOff val="26389"/>
                <a:alphaOff val="0"/>
                <a:tint val="50000"/>
                <a:satMod val="300000"/>
              </a:schemeClr>
            </a:gs>
            <a:gs pos="35000">
              <a:schemeClr val="accent2">
                <a:shade val="50000"/>
                <a:hueOff val="0"/>
                <a:satOff val="-16266"/>
                <a:lumOff val="26389"/>
                <a:alphaOff val="0"/>
                <a:tint val="37000"/>
                <a:satMod val="300000"/>
              </a:schemeClr>
            </a:gs>
            <a:gs pos="100000">
              <a:schemeClr val="accent2">
                <a:shade val="50000"/>
                <a:hueOff val="0"/>
                <a:satOff val="-16266"/>
                <a:lumOff val="2638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dirty="0" smtClean="0"/>
            <a:t>Generate alternative ERDs</a:t>
          </a:r>
          <a:endParaRPr lang="en-US" sz="1400" kern="1200" dirty="0"/>
        </a:p>
      </dsp:txBody>
      <dsp:txXfrm rot="-5400000">
        <a:off x="4195572" y="784408"/>
        <a:ext cx="1306519" cy="1306519"/>
      </dsp:txXfrm>
    </dsp:sp>
    <dsp:sp modelId="{A7381ADE-3D8C-47B8-89DD-F31E7AFBABE0}">
      <dsp:nvSpPr>
        <dsp:cNvPr id="0" name=""/>
        <dsp:cNvSpPr/>
      </dsp:nvSpPr>
      <dsp:spPr>
        <a:xfrm rot="10800000">
          <a:off x="4195572" y="2176272"/>
          <a:ext cx="1847697" cy="1847697"/>
        </a:xfrm>
        <a:prstGeom prst="pieWedge">
          <a:avLst/>
        </a:prstGeom>
        <a:gradFill rotWithShape="0">
          <a:gsLst>
            <a:gs pos="0">
              <a:schemeClr val="accent2">
                <a:shade val="50000"/>
                <a:hueOff val="0"/>
                <a:satOff val="-32532"/>
                <a:lumOff val="52778"/>
                <a:alphaOff val="0"/>
                <a:tint val="50000"/>
                <a:satMod val="300000"/>
              </a:schemeClr>
            </a:gs>
            <a:gs pos="35000">
              <a:schemeClr val="accent2">
                <a:shade val="50000"/>
                <a:hueOff val="0"/>
                <a:satOff val="-32532"/>
                <a:lumOff val="52778"/>
                <a:alphaOff val="0"/>
                <a:tint val="37000"/>
                <a:satMod val="300000"/>
              </a:schemeClr>
            </a:gs>
            <a:gs pos="100000">
              <a:schemeClr val="accent2">
                <a:shade val="50000"/>
                <a:hueOff val="0"/>
                <a:satOff val="-32532"/>
                <a:lumOff val="5277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dirty="0" smtClean="0"/>
            <a:t>Gather requirements</a:t>
          </a:r>
          <a:endParaRPr lang="en-US" sz="1400" kern="1200" dirty="0"/>
        </a:p>
      </dsp:txBody>
      <dsp:txXfrm rot="10800000">
        <a:off x="4195572" y="2176272"/>
        <a:ext cx="1306519" cy="1306519"/>
      </dsp:txXfrm>
    </dsp:sp>
    <dsp:sp modelId="{379EABEF-523B-48A8-9A4D-4028490F02E5}">
      <dsp:nvSpPr>
        <dsp:cNvPr id="0" name=""/>
        <dsp:cNvSpPr/>
      </dsp:nvSpPr>
      <dsp:spPr>
        <a:xfrm rot="16200000">
          <a:off x="2262530" y="2176272"/>
          <a:ext cx="1847697" cy="1847697"/>
        </a:xfrm>
        <a:prstGeom prst="pieWedge">
          <a:avLst/>
        </a:prstGeom>
        <a:gradFill rotWithShape="0">
          <a:gsLst>
            <a:gs pos="0">
              <a:schemeClr val="accent2">
                <a:shade val="50000"/>
                <a:hueOff val="0"/>
                <a:satOff val="-16266"/>
                <a:lumOff val="26389"/>
                <a:alphaOff val="0"/>
                <a:tint val="50000"/>
                <a:satMod val="300000"/>
              </a:schemeClr>
            </a:gs>
            <a:gs pos="35000">
              <a:schemeClr val="accent2">
                <a:shade val="50000"/>
                <a:hueOff val="0"/>
                <a:satOff val="-16266"/>
                <a:lumOff val="26389"/>
                <a:alphaOff val="0"/>
                <a:tint val="37000"/>
                <a:satMod val="300000"/>
              </a:schemeClr>
            </a:gs>
            <a:gs pos="100000">
              <a:schemeClr val="accent2">
                <a:shade val="50000"/>
                <a:hueOff val="0"/>
                <a:satOff val="-16266"/>
                <a:lumOff val="2638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dirty="0" smtClean="0"/>
            <a:t>Evaluate</a:t>
          </a:r>
          <a:endParaRPr lang="en-US" sz="1400" kern="1200" dirty="0"/>
        </a:p>
      </dsp:txBody>
      <dsp:txXfrm rot="5400000">
        <a:off x="2803708" y="2176272"/>
        <a:ext cx="1306519" cy="1306519"/>
      </dsp:txXfrm>
    </dsp:sp>
    <dsp:sp modelId="{905EF69F-72CC-4E56-AD0F-7D22265541C2}">
      <dsp:nvSpPr>
        <dsp:cNvPr id="0" name=""/>
        <dsp:cNvSpPr/>
      </dsp:nvSpPr>
      <dsp:spPr>
        <a:xfrm>
          <a:off x="3833926" y="1749552"/>
          <a:ext cx="637946" cy="554736"/>
        </a:xfrm>
        <a:prstGeom prst="circularArrow">
          <a:avLst/>
        </a:prstGeom>
        <a:gradFill rotWithShape="0">
          <a:gsLst>
            <a:gs pos="0">
              <a:schemeClr val="accent2">
                <a:tint val="55000"/>
                <a:hueOff val="0"/>
                <a:satOff val="0"/>
                <a:lumOff val="0"/>
                <a:alphaOff val="0"/>
                <a:tint val="50000"/>
                <a:satMod val="300000"/>
              </a:schemeClr>
            </a:gs>
            <a:gs pos="35000">
              <a:schemeClr val="accent2">
                <a:tint val="55000"/>
                <a:hueOff val="0"/>
                <a:satOff val="0"/>
                <a:lumOff val="0"/>
                <a:alphaOff val="0"/>
                <a:tint val="37000"/>
                <a:satMod val="300000"/>
              </a:schemeClr>
            </a:gs>
            <a:gs pos="100000">
              <a:schemeClr val="accent2">
                <a:tint val="55000"/>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sp>
    <dsp:sp modelId="{A0C6F2E2-6F23-4C64-8137-8BCEB1572494}">
      <dsp:nvSpPr>
        <dsp:cNvPr id="0" name=""/>
        <dsp:cNvSpPr/>
      </dsp:nvSpPr>
      <dsp:spPr>
        <a:xfrm rot="10800000">
          <a:off x="3833926" y="1962912"/>
          <a:ext cx="637946" cy="554736"/>
        </a:xfrm>
        <a:prstGeom prst="circularArrow">
          <a:avLst/>
        </a:prstGeom>
        <a:gradFill rotWithShape="0">
          <a:gsLst>
            <a:gs pos="0">
              <a:schemeClr val="accent2">
                <a:tint val="55000"/>
                <a:hueOff val="0"/>
                <a:satOff val="0"/>
                <a:lumOff val="0"/>
                <a:alphaOff val="0"/>
                <a:tint val="50000"/>
                <a:satMod val="300000"/>
              </a:schemeClr>
            </a:gs>
            <a:gs pos="35000">
              <a:schemeClr val="accent2">
                <a:tint val="55000"/>
                <a:hueOff val="0"/>
                <a:satOff val="0"/>
                <a:lumOff val="0"/>
                <a:alphaOff val="0"/>
                <a:tint val="37000"/>
                <a:satMod val="300000"/>
              </a:schemeClr>
            </a:gs>
            <a:gs pos="100000">
              <a:schemeClr val="accent2">
                <a:tint val="55000"/>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022BA2-C3CA-4B0F-9F5C-4CE134268E7C}">
      <dsp:nvSpPr>
        <dsp:cNvPr id="0" name=""/>
        <dsp:cNvSpPr/>
      </dsp:nvSpPr>
      <dsp:spPr>
        <a:xfrm>
          <a:off x="2094067" y="604"/>
          <a:ext cx="1796206" cy="898103"/>
        </a:xfrm>
        <a:prstGeom prst="roundRect">
          <a:avLst>
            <a:gd name="adj" fmla="val 10000"/>
          </a:avLst>
        </a:prstGeom>
        <a:gradFill rotWithShape="0">
          <a:gsLst>
            <a:gs pos="0">
              <a:schemeClr val="accent2">
                <a:shade val="50000"/>
                <a:hueOff val="0"/>
                <a:satOff val="0"/>
                <a:lumOff val="0"/>
                <a:alphaOff val="0"/>
                <a:tint val="50000"/>
                <a:satMod val="300000"/>
              </a:schemeClr>
            </a:gs>
            <a:gs pos="35000">
              <a:schemeClr val="accent2">
                <a:shade val="50000"/>
                <a:hueOff val="0"/>
                <a:satOff val="0"/>
                <a:lumOff val="0"/>
                <a:alphaOff val="0"/>
                <a:tint val="37000"/>
                <a:satMod val="300000"/>
              </a:schemeClr>
            </a:gs>
            <a:gs pos="100000">
              <a:schemeClr val="accent2">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n-US" sz="3400" kern="1200" dirty="0" smtClean="0"/>
            <a:t>Internal</a:t>
          </a:r>
          <a:endParaRPr lang="en-US" sz="3400" kern="1200" dirty="0"/>
        </a:p>
      </dsp:txBody>
      <dsp:txXfrm>
        <a:off x="2120372" y="26909"/>
        <a:ext cx="1743596" cy="845493"/>
      </dsp:txXfrm>
    </dsp:sp>
    <dsp:sp modelId="{15EB2269-4BFB-4ACF-9EDF-3E95F8C1552E}">
      <dsp:nvSpPr>
        <dsp:cNvPr id="0" name=""/>
        <dsp:cNvSpPr/>
      </dsp:nvSpPr>
      <dsp:spPr>
        <a:xfrm>
          <a:off x="2273688" y="898707"/>
          <a:ext cx="179620" cy="673577"/>
        </a:xfrm>
        <a:custGeom>
          <a:avLst/>
          <a:gdLst/>
          <a:ahLst/>
          <a:cxnLst/>
          <a:rect l="0" t="0" r="0" b="0"/>
          <a:pathLst>
            <a:path>
              <a:moveTo>
                <a:pt x="0" y="0"/>
              </a:moveTo>
              <a:lnTo>
                <a:pt x="0" y="673577"/>
              </a:lnTo>
              <a:lnTo>
                <a:pt x="179620" y="673577"/>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FE1B50-0EA7-436A-BAD8-9FF9166403C2}">
      <dsp:nvSpPr>
        <dsp:cNvPr id="0" name=""/>
        <dsp:cNvSpPr/>
      </dsp:nvSpPr>
      <dsp:spPr>
        <a:xfrm>
          <a:off x="2453308" y="1123233"/>
          <a:ext cx="1436965" cy="898103"/>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tributes</a:t>
          </a:r>
          <a:endParaRPr lang="en-US" sz="1700" kern="1200" dirty="0"/>
        </a:p>
      </dsp:txBody>
      <dsp:txXfrm>
        <a:off x="2479613" y="1149538"/>
        <a:ext cx="1384355" cy="845493"/>
      </dsp:txXfrm>
    </dsp:sp>
    <dsp:sp modelId="{423AA483-F44B-4D22-A2DD-5DAA298F23D4}">
      <dsp:nvSpPr>
        <dsp:cNvPr id="0" name=""/>
        <dsp:cNvSpPr/>
      </dsp:nvSpPr>
      <dsp:spPr>
        <a:xfrm>
          <a:off x="2273688" y="898707"/>
          <a:ext cx="179620" cy="1796206"/>
        </a:xfrm>
        <a:custGeom>
          <a:avLst/>
          <a:gdLst/>
          <a:ahLst/>
          <a:cxnLst/>
          <a:rect l="0" t="0" r="0" b="0"/>
          <a:pathLst>
            <a:path>
              <a:moveTo>
                <a:pt x="0" y="0"/>
              </a:moveTo>
              <a:lnTo>
                <a:pt x="0" y="1796206"/>
              </a:lnTo>
              <a:lnTo>
                <a:pt x="179620" y="1796206"/>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561C96-7B79-40D5-BC21-477EA6AD0A04}">
      <dsp:nvSpPr>
        <dsp:cNvPr id="0" name=""/>
        <dsp:cNvSpPr/>
      </dsp:nvSpPr>
      <dsp:spPr>
        <a:xfrm>
          <a:off x="2453308" y="2245862"/>
          <a:ext cx="1436965" cy="898103"/>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12648"/>
              <a:lumOff val="1909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Entity types</a:t>
          </a:r>
        </a:p>
      </dsp:txBody>
      <dsp:txXfrm>
        <a:off x="2479613" y="2272167"/>
        <a:ext cx="1384355" cy="845493"/>
      </dsp:txXfrm>
    </dsp:sp>
    <dsp:sp modelId="{923ACE12-994F-4688-BD45-C62BF5A26880}">
      <dsp:nvSpPr>
        <dsp:cNvPr id="0" name=""/>
        <dsp:cNvSpPr/>
      </dsp:nvSpPr>
      <dsp:spPr>
        <a:xfrm>
          <a:off x="2273688" y="898707"/>
          <a:ext cx="179620" cy="2918835"/>
        </a:xfrm>
        <a:custGeom>
          <a:avLst/>
          <a:gdLst/>
          <a:ahLst/>
          <a:cxnLst/>
          <a:rect l="0" t="0" r="0" b="0"/>
          <a:pathLst>
            <a:path>
              <a:moveTo>
                <a:pt x="0" y="0"/>
              </a:moveTo>
              <a:lnTo>
                <a:pt x="0" y="2918835"/>
              </a:lnTo>
              <a:lnTo>
                <a:pt x="179620" y="2918835"/>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8CFB29-67B8-4C8F-BA02-54ABC0E5871A}">
      <dsp:nvSpPr>
        <dsp:cNvPr id="0" name=""/>
        <dsp:cNvSpPr/>
      </dsp:nvSpPr>
      <dsp:spPr>
        <a:xfrm>
          <a:off x="2453308" y="3368492"/>
          <a:ext cx="1436965" cy="898103"/>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25296"/>
              <a:lumOff val="3819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Relationships</a:t>
          </a:r>
        </a:p>
      </dsp:txBody>
      <dsp:txXfrm>
        <a:off x="2479613" y="3394797"/>
        <a:ext cx="1384355" cy="845493"/>
      </dsp:txXfrm>
    </dsp:sp>
    <dsp:sp modelId="{3306BB1A-9004-4500-AD49-B9E3559FBB85}">
      <dsp:nvSpPr>
        <dsp:cNvPr id="0" name=""/>
        <dsp:cNvSpPr/>
      </dsp:nvSpPr>
      <dsp:spPr>
        <a:xfrm>
          <a:off x="4339325" y="604"/>
          <a:ext cx="1796206" cy="898103"/>
        </a:xfrm>
        <a:prstGeom prst="roundRect">
          <a:avLst>
            <a:gd name="adj" fmla="val 10000"/>
          </a:avLst>
        </a:prstGeom>
        <a:gradFill rotWithShape="0">
          <a:gsLst>
            <a:gs pos="0">
              <a:schemeClr val="accent2">
                <a:shade val="50000"/>
                <a:hueOff val="0"/>
                <a:satOff val="-32532"/>
                <a:lumOff val="52778"/>
                <a:alphaOff val="0"/>
                <a:tint val="50000"/>
                <a:satMod val="300000"/>
              </a:schemeClr>
            </a:gs>
            <a:gs pos="35000">
              <a:schemeClr val="accent2">
                <a:shade val="50000"/>
                <a:hueOff val="0"/>
                <a:satOff val="-32532"/>
                <a:lumOff val="52778"/>
                <a:alphaOff val="0"/>
                <a:tint val="37000"/>
                <a:satMod val="300000"/>
              </a:schemeClr>
            </a:gs>
            <a:gs pos="100000">
              <a:schemeClr val="accent2">
                <a:shade val="50000"/>
                <a:hueOff val="0"/>
                <a:satOff val="-32532"/>
                <a:lumOff val="5277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n-US" sz="3400" kern="1200" dirty="0" smtClean="0"/>
            <a:t>External</a:t>
          </a:r>
          <a:endParaRPr lang="en-US" sz="3400" kern="1200" dirty="0"/>
        </a:p>
      </dsp:txBody>
      <dsp:txXfrm>
        <a:off x="4365630" y="26909"/>
        <a:ext cx="1743596" cy="845493"/>
      </dsp:txXfrm>
    </dsp:sp>
    <dsp:sp modelId="{1FF40434-F408-47EB-AACB-29295A8DDBE6}">
      <dsp:nvSpPr>
        <dsp:cNvPr id="0" name=""/>
        <dsp:cNvSpPr/>
      </dsp:nvSpPr>
      <dsp:spPr>
        <a:xfrm>
          <a:off x="4518946" y="898707"/>
          <a:ext cx="179620" cy="673577"/>
        </a:xfrm>
        <a:custGeom>
          <a:avLst/>
          <a:gdLst/>
          <a:ahLst/>
          <a:cxnLst/>
          <a:rect l="0" t="0" r="0" b="0"/>
          <a:pathLst>
            <a:path>
              <a:moveTo>
                <a:pt x="0" y="0"/>
              </a:moveTo>
              <a:lnTo>
                <a:pt x="0" y="673577"/>
              </a:lnTo>
              <a:lnTo>
                <a:pt x="179620" y="673577"/>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078567-E6E3-45C3-A52E-0A023DB66991}">
      <dsp:nvSpPr>
        <dsp:cNvPr id="0" name=""/>
        <dsp:cNvSpPr/>
      </dsp:nvSpPr>
      <dsp:spPr>
        <a:xfrm>
          <a:off x="4698567" y="1123233"/>
          <a:ext cx="1436965" cy="898103"/>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25296"/>
              <a:lumOff val="3819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Design justifications</a:t>
          </a:r>
          <a:endParaRPr lang="en-US" sz="1700" kern="1200" dirty="0"/>
        </a:p>
      </dsp:txBody>
      <dsp:txXfrm>
        <a:off x="4724872" y="1149538"/>
        <a:ext cx="1384355" cy="845493"/>
      </dsp:txXfrm>
    </dsp:sp>
    <dsp:sp modelId="{AE0EA57C-B1C1-42C5-8B41-2625BE37A122}">
      <dsp:nvSpPr>
        <dsp:cNvPr id="0" name=""/>
        <dsp:cNvSpPr/>
      </dsp:nvSpPr>
      <dsp:spPr>
        <a:xfrm>
          <a:off x="4518946" y="898707"/>
          <a:ext cx="179620" cy="1796206"/>
        </a:xfrm>
        <a:custGeom>
          <a:avLst/>
          <a:gdLst/>
          <a:ahLst/>
          <a:cxnLst/>
          <a:rect l="0" t="0" r="0" b="0"/>
          <a:pathLst>
            <a:path>
              <a:moveTo>
                <a:pt x="0" y="0"/>
              </a:moveTo>
              <a:lnTo>
                <a:pt x="0" y="1796206"/>
              </a:lnTo>
              <a:lnTo>
                <a:pt x="179620" y="1796206"/>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4EA4ED-C1F5-4145-8459-225B67A029F1}">
      <dsp:nvSpPr>
        <dsp:cNvPr id="0" name=""/>
        <dsp:cNvSpPr/>
      </dsp:nvSpPr>
      <dsp:spPr>
        <a:xfrm>
          <a:off x="4698567" y="2245862"/>
          <a:ext cx="1436965" cy="898103"/>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12648"/>
              <a:lumOff val="1909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Diagram notes</a:t>
          </a:r>
          <a:endParaRPr lang="en-US" sz="1700" kern="1200" dirty="0"/>
        </a:p>
      </dsp:txBody>
      <dsp:txXfrm>
        <a:off x="4724872" y="2272167"/>
        <a:ext cx="1384355" cy="845493"/>
      </dsp:txXfrm>
    </dsp:sp>
  </dsp:spTree>
</dsp:drawing>
</file>

<file path=ppt/diagrams/layout1.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a:t>
            </a:r>
            <a:r>
              <a:rPr lang="en-US" baseline="0" dirty="0" smtClean="0"/>
              <a:t> 3 of Module 9 on data modeling problems and finishing an ERD</a:t>
            </a:r>
          </a:p>
          <a:p>
            <a:r>
              <a:rPr lang="en-US" altLang="en-US" dirty="0" smtClean="0"/>
              <a:t> - Extends your knowledge of the notation of ERDs</a:t>
            </a:r>
          </a:p>
          <a:p>
            <a:r>
              <a:rPr lang="en-US" altLang="en-US" dirty="0" smtClean="0"/>
              <a:t> -</a:t>
            </a:r>
            <a:r>
              <a:rPr lang="en-US" altLang="en-US" baseline="0" dirty="0" smtClean="0"/>
              <a:t> Focus on working problems similar to assignment problems</a:t>
            </a:r>
            <a:endParaRPr lang="en-US" altLang="en-US" dirty="0" smtClean="0"/>
          </a:p>
          <a:p>
            <a:endParaRPr lang="en-US" dirty="0" smtClean="0"/>
          </a:p>
          <a:p>
            <a:r>
              <a:rPr lang="en-US" dirty="0" smtClean="0"/>
              <a:t>Opening question:</a:t>
            </a:r>
          </a:p>
          <a:p>
            <a:r>
              <a:rPr lang="en-US" dirty="0" smtClean="0"/>
              <a:t>- Why</a:t>
            </a:r>
            <a:r>
              <a:rPr lang="en-US" baseline="0" dirty="0" smtClean="0"/>
              <a:t> are design errors difficult to detect and resolve?</a:t>
            </a:r>
            <a:endParaRPr lang="en-US" dirty="0" smtClean="0"/>
          </a:p>
          <a:p>
            <a:endParaRPr 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More difficult problem</a:t>
            </a:r>
          </a:p>
          <a:p>
            <a:endParaRPr lang="en-US" altLang="en-US" dirty="0" smtClean="0"/>
          </a:p>
          <a:p>
            <a:r>
              <a:rPr lang="en-US" altLang="en-US" dirty="0" smtClean="0"/>
              <a:t>Objectives:</a:t>
            </a:r>
          </a:p>
          <a:p>
            <a:pPr marL="171450" indent="-171450">
              <a:buFontTx/>
              <a:buChar char="-"/>
            </a:pPr>
            <a:r>
              <a:rPr lang="en-US" dirty="0" smtClean="0"/>
              <a:t>Provide comments on derivation of solutions</a:t>
            </a:r>
          </a:p>
          <a:p>
            <a:pPr marL="171450" indent="-171450">
              <a:buFontTx/>
              <a:buChar char="-"/>
            </a:pPr>
            <a:r>
              <a:rPr lang="en-US" dirty="0" smtClean="0"/>
              <a:t>Review solutions after working problems</a:t>
            </a:r>
          </a:p>
          <a:p>
            <a:pPr marL="171450" indent="-171450">
              <a:buFontTx/>
              <a:buChar char="-"/>
            </a:pPr>
            <a:r>
              <a:rPr lang="en-US" dirty="0" smtClean="0"/>
              <a:t>Learn from mistakes</a:t>
            </a:r>
          </a:p>
          <a:p>
            <a:pPr marL="171450" indent="-171450">
              <a:buFontTx/>
              <a:buChar char="-"/>
            </a:pPr>
            <a:endParaRPr lang="en-US" alt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13112111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Data modeling is usually an iterative or repetitive process.  You construct a preliminary data model and then refine it many times.  In refining a data model, you should generate feasible alternatives and evaluate them according to user requirements.  You typically need to gather additional information from users to evaluate alternatives.  This process of refinement and evaluation may continue many times for large databases. </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31972877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31"/>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D7AE5BA-7401-4D2C-BD52-8FAC1694DBF0}" type="slidenum">
              <a:rPr lang="en-US" sz="1200"/>
              <a:pPr/>
              <a:t>4</a:t>
            </a:fld>
            <a:endParaRPr lang="en-US" sz="120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r>
              <a:rPr lang="en-US" dirty="0" smtClean="0"/>
              <a:t>A large specification typically contains many points of inconsistency and incompleteness. Recording each point allows systematic resolution through additional requirements gathering activities.</a:t>
            </a:r>
          </a:p>
          <a:p>
            <a:endParaRPr lang="en-US" dirty="0" smtClean="0"/>
          </a:p>
          <a:p>
            <a:r>
              <a:rPr lang="en-US" dirty="0" smtClean="0"/>
              <a:t>An information system can undergo a long cycle of repair and enhancement before there is sufficient justification to redesign the system. Good documentation enhances an ERD by communicating the justification for important design decisions.</a:t>
            </a:r>
          </a:p>
          <a:p>
            <a:endParaRPr lang="en-US" dirty="0" smtClean="0"/>
          </a:p>
          <a:p>
            <a:r>
              <a:rPr lang="en-US" dirty="0" smtClean="0"/>
              <a:t>If you are using an ERD tool that has a data dictionary, you should include design justifications in the data dictionary.  The ER Assistant supports design justifications as well as comments associated with each item on a diagram. You can use the comments to describe the meaning of attributes. </a:t>
            </a:r>
          </a:p>
        </p:txBody>
      </p:sp>
    </p:spTree>
    <p:extLst>
      <p:ext uri="{BB962C8B-B14F-4D97-AF65-F5344CB8AC3E}">
        <p14:creationId xmlns:p14="http://schemas.microsoft.com/office/powerpoint/2010/main" val="27560388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031"/>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E44AA6B-92E8-4C66-A4AC-916E091746AE}" type="slidenum">
              <a:rPr lang="en-US" sz="1200"/>
              <a:pPr/>
              <a:t>5</a:t>
            </a:fld>
            <a:endParaRPr lang="en-US" sz="120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p:spPr>
        <p:txBody>
          <a:bodyPr/>
          <a:lstStyle/>
          <a:p>
            <a:r>
              <a:rPr lang="en-US" dirty="0" smtClean="0"/>
              <a:t>Comments:</a:t>
            </a:r>
          </a:p>
          <a:p>
            <a:pPr>
              <a:buFontTx/>
              <a:buChar char="-"/>
            </a:pPr>
            <a:r>
              <a:rPr lang="en-US" dirty="0" smtClean="0"/>
              <a:t>Enter in the editing window for entity types, attributes, and relationships</a:t>
            </a:r>
          </a:p>
          <a:p>
            <a:pPr>
              <a:buFontTx/>
              <a:buChar char="-"/>
            </a:pPr>
            <a:r>
              <a:rPr lang="en-US" dirty="0" smtClean="0"/>
              <a:t>Attribute comments are most useful: units of measure, descriptive sentence, uniqueness</a:t>
            </a:r>
          </a:p>
          <a:p>
            <a:pPr>
              <a:buFontTx/>
              <a:buChar char="-"/>
            </a:pPr>
            <a:r>
              <a:rPr lang="en-US" dirty="0" smtClean="0"/>
              <a:t>Entity type comments: combined candidate keys; descriptive sentence</a:t>
            </a:r>
          </a:p>
          <a:p>
            <a:r>
              <a:rPr lang="en-US" dirty="0" smtClean="0"/>
              <a:t>Design justifications</a:t>
            </a:r>
          </a:p>
          <a:p>
            <a:pPr>
              <a:buFontTx/>
              <a:buChar char="-"/>
            </a:pPr>
            <a:r>
              <a:rPr lang="en-US" dirty="0" smtClean="0"/>
              <a:t>Numbered</a:t>
            </a:r>
          </a:p>
          <a:p>
            <a:pPr>
              <a:buFontTx/>
              <a:buChar char="-"/>
            </a:pPr>
            <a:r>
              <a:rPr lang="en-US" dirty="0" smtClean="0"/>
              <a:t>Arrange in the diagram so that the numbers indicate the applicable part of the ERD</a:t>
            </a:r>
          </a:p>
          <a:p>
            <a:pPr>
              <a:buFontTx/>
              <a:buChar char="-"/>
            </a:pPr>
            <a:r>
              <a:rPr lang="en-US" dirty="0" smtClean="0"/>
              <a:t>Hide/Show design justifications</a:t>
            </a:r>
          </a:p>
          <a:p>
            <a:pPr>
              <a:buFontTx/>
              <a:buChar char="-"/>
            </a:pPr>
            <a:r>
              <a:rPr lang="en-US" dirty="0" smtClean="0"/>
              <a:t>Explain choice among feasible alternatives; explain design subtleties</a:t>
            </a:r>
          </a:p>
          <a:p>
            <a:r>
              <a:rPr lang="en-US" dirty="0" smtClean="0"/>
              <a:t>Diagram notes</a:t>
            </a:r>
          </a:p>
          <a:p>
            <a:pPr>
              <a:buFontTx/>
              <a:buChar char="-"/>
            </a:pPr>
            <a:r>
              <a:rPr lang="en-US" dirty="0" smtClean="0"/>
              <a:t>Use for general information about the design (who, when, what, revision information)</a:t>
            </a:r>
          </a:p>
          <a:p>
            <a:pPr>
              <a:buFontTx/>
              <a:buChar char="-"/>
            </a:pPr>
            <a:r>
              <a:rPr lang="en-US" dirty="0" smtClean="0"/>
              <a:t>Can hide/show</a:t>
            </a:r>
          </a:p>
        </p:txBody>
      </p:sp>
    </p:spTree>
    <p:extLst>
      <p:ext uri="{BB962C8B-B14F-4D97-AF65-F5344CB8AC3E}">
        <p14:creationId xmlns:p14="http://schemas.microsoft.com/office/powerpoint/2010/main" val="15560843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031"/>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D38FDE1-74D0-4253-8915-A75AC9CE782C}" type="slidenum">
              <a:rPr lang="en-US" sz="1200"/>
              <a:pPr/>
              <a:t>6</a:t>
            </a:fld>
            <a:endParaRPr lang="en-US" sz="120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r>
              <a:rPr lang="en-US" dirty="0" smtClean="0"/>
              <a:t>Design errors: </a:t>
            </a:r>
          </a:p>
          <a:p>
            <a:pPr>
              <a:buFontTx/>
              <a:buChar char="-"/>
            </a:pPr>
            <a:r>
              <a:rPr lang="en-US" dirty="0" smtClean="0"/>
              <a:t>More difficult to detect and resolve than diagram errors</a:t>
            </a:r>
          </a:p>
          <a:p>
            <a:pPr>
              <a:buFontTx/>
              <a:buChar char="-"/>
            </a:pPr>
            <a:r>
              <a:rPr lang="en-US" dirty="0" smtClean="0"/>
              <a:t>Design errors involve the meaning (semantics) of ERD components, not just the structure of components</a:t>
            </a:r>
          </a:p>
          <a:p>
            <a:endParaRPr lang="en-US" dirty="0" smtClean="0"/>
          </a:p>
          <a:p>
            <a:r>
              <a:rPr lang="en-US" dirty="0" smtClean="0"/>
              <a:t>Misplaced relationships:</a:t>
            </a:r>
          </a:p>
          <a:p>
            <a:pPr>
              <a:buFontTx/>
              <a:buChar char="-"/>
            </a:pPr>
            <a:r>
              <a:rPr lang="en-US" dirty="0" smtClean="0"/>
              <a:t>In a large ERD, it is easy to connect the wrong entity types.</a:t>
            </a:r>
          </a:p>
          <a:p>
            <a:pPr>
              <a:buFontTx/>
              <a:buChar char="-"/>
            </a:pPr>
            <a:r>
              <a:rPr lang="en-US" dirty="0" smtClean="0"/>
              <a:t>To help focus, you can look for clusters of entity types in which an entity type in the center is connected to other entity types.</a:t>
            </a:r>
          </a:p>
          <a:p>
            <a:endParaRPr lang="en-US" dirty="0" smtClean="0"/>
          </a:p>
          <a:p>
            <a:r>
              <a:rPr lang="en-US" dirty="0" smtClean="0"/>
              <a:t>Incorrect cardinality:</a:t>
            </a:r>
          </a:p>
          <a:p>
            <a:pPr>
              <a:buFontTx/>
              <a:buChar char="-"/>
            </a:pPr>
            <a:r>
              <a:rPr lang="en-US" dirty="0" smtClean="0"/>
              <a:t>Typical error involves the usage of a 1-M relationship instead of a M-N relationship. </a:t>
            </a:r>
          </a:p>
          <a:p>
            <a:pPr>
              <a:buFontTx/>
              <a:buChar char="-"/>
            </a:pPr>
            <a:r>
              <a:rPr lang="en-US" dirty="0" smtClean="0"/>
              <a:t>This error can be caused by an omission in the requirements.</a:t>
            </a:r>
          </a:p>
          <a:p>
            <a:pPr>
              <a:buFontTx/>
              <a:buChar char="-"/>
            </a:pPr>
            <a:endParaRPr lang="en-US" dirty="0" smtClean="0"/>
          </a:p>
          <a:p>
            <a:r>
              <a:rPr lang="en-US" dirty="0" smtClean="0"/>
              <a:t>Missing relationships:</a:t>
            </a:r>
          </a:p>
          <a:p>
            <a:pPr>
              <a:buFontTx/>
              <a:buChar char="-"/>
            </a:pPr>
            <a:r>
              <a:rPr lang="en-US" dirty="0" smtClean="0"/>
              <a:t>Sometimes the requirements do not directly indicate a relationship</a:t>
            </a:r>
          </a:p>
          <a:p>
            <a:pPr>
              <a:buFontTx/>
              <a:buChar char="-"/>
            </a:pPr>
            <a:r>
              <a:rPr lang="en-US" dirty="0" smtClean="0"/>
              <a:t>Consider indirect implications to detect whether a relationship is required.</a:t>
            </a:r>
          </a:p>
          <a:p>
            <a:pPr>
              <a:buFontTx/>
              <a:buChar char="-"/>
            </a:pPr>
            <a:endParaRPr lang="en-US" dirty="0" smtClean="0"/>
          </a:p>
          <a:p>
            <a:r>
              <a:rPr lang="en-US" dirty="0" smtClean="0"/>
              <a:t>Overuse of specialized modeling tools:</a:t>
            </a:r>
          </a:p>
          <a:p>
            <a:pPr>
              <a:buFontTx/>
              <a:buChar char="-"/>
            </a:pPr>
            <a:r>
              <a:rPr lang="en-US" dirty="0" smtClean="0"/>
              <a:t>A typical novice mistake is to use them inappropriately.</a:t>
            </a:r>
          </a:p>
          <a:p>
            <a:pPr>
              <a:buFontTx/>
              <a:buChar char="-"/>
            </a:pPr>
            <a:r>
              <a:rPr lang="en-US" baseline="0" dirty="0" smtClean="0"/>
              <a:t> </a:t>
            </a:r>
            <a:r>
              <a:rPr lang="en-US" dirty="0" smtClean="0"/>
              <a:t>An associative entity type representing an M-way relationship should be used when the database should record combinations of three (or more) objects rather than just combinations of two objects. In most cases, only combinations of two objects should be recorded.</a:t>
            </a:r>
          </a:p>
          <a:p>
            <a:pPr>
              <a:buFontTx/>
              <a:buChar char="-"/>
            </a:pPr>
            <a:endParaRPr lang="en-US" dirty="0" smtClean="0"/>
          </a:p>
          <a:p>
            <a:r>
              <a:rPr lang="en-US" dirty="0" smtClean="0"/>
              <a:t>Redundant relationships:</a:t>
            </a:r>
          </a:p>
          <a:p>
            <a:pPr>
              <a:buFontTx/>
              <a:buChar char="-"/>
            </a:pPr>
            <a:r>
              <a:rPr lang="en-US" dirty="0" smtClean="0"/>
              <a:t>Cycles in an ERD may indicate redundant relationships. A cycle involves a collection of relationships arranged in a loop starting and ending with the same entity type.</a:t>
            </a:r>
          </a:p>
          <a:p>
            <a:pPr>
              <a:buFontTx/>
              <a:buChar char="-"/>
            </a:pPr>
            <a:r>
              <a:rPr lang="en-US" dirty="0" smtClean="0"/>
              <a:t>In a cycle, a relationship is redundant if it can be derived from other relationships. </a:t>
            </a:r>
          </a:p>
        </p:txBody>
      </p:sp>
    </p:spTree>
    <p:extLst>
      <p:ext uri="{BB962C8B-B14F-4D97-AF65-F5344CB8AC3E}">
        <p14:creationId xmlns:p14="http://schemas.microsoft.com/office/powerpoint/2010/main" val="14149343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Problem 2 involves an ERD for the Expense Reporting database. The Expense Reporting database tracks expense reports and expense report items along with users, expense categories, status codes, and limits on expense category spending.</a:t>
            </a:r>
          </a:p>
          <a:p>
            <a:endParaRPr kumimoji="1" lang="en-US" sz="1200" kern="1200" dirty="0" smtClean="0">
              <a:solidFill>
                <a:schemeClr val="tx1"/>
              </a:solidFill>
              <a:effectLst/>
              <a:latin typeface="Times New Roman" pitchFamily="18" charset="0"/>
              <a:ea typeface="+mn-ea"/>
              <a:cs typeface="+mn-cs"/>
            </a:endParaRPr>
          </a:p>
          <a:p>
            <a:r>
              <a:rPr kumimoji="1" lang="en-US" sz="1200" kern="1200" dirty="0" smtClean="0">
                <a:solidFill>
                  <a:schemeClr val="tx1"/>
                </a:solidFill>
                <a:effectLst/>
                <a:latin typeface="Times New Roman" pitchFamily="18" charset="0"/>
                <a:ea typeface="+mn-ea"/>
                <a:cs typeface="+mn-cs"/>
              </a:rPr>
              <a:t>I will cover a small part of the problem to depict some errors. You should refer to the website document for the full problem description.</a:t>
            </a:r>
          </a:p>
          <a:p>
            <a:endParaRPr kumimoji="1" lang="en-US" sz="1200" kern="1200" dirty="0" smtClean="0">
              <a:solidFill>
                <a:schemeClr val="tx1"/>
              </a:solidFill>
              <a:effectLst/>
              <a:latin typeface="Times New Roman" pitchFamily="18" charset="0"/>
              <a:ea typeface="+mn-ea"/>
              <a:cs typeface="+mn-cs"/>
            </a:endParaRPr>
          </a:p>
          <a:p>
            <a:pPr lvl="0"/>
            <a:r>
              <a:rPr kumimoji="1" lang="en-US" sz="1200" kern="1200" dirty="0" smtClean="0">
                <a:solidFill>
                  <a:schemeClr val="tx1"/>
                </a:solidFill>
                <a:effectLst/>
                <a:latin typeface="Times New Roman" pitchFamily="18" charset="0"/>
                <a:ea typeface="+mn-ea"/>
                <a:cs typeface="+mn-cs"/>
              </a:rPr>
              <a:t>For each user, the database records the expense categories (at least one) available to a user.</a:t>
            </a:r>
          </a:p>
          <a:p>
            <a:pPr lvl="0"/>
            <a:endParaRPr kumimoji="1" lang="en-US" sz="1200" kern="1200" dirty="0" smtClean="0">
              <a:solidFill>
                <a:schemeClr val="tx1"/>
              </a:solidFill>
              <a:effectLst/>
              <a:latin typeface="Times New Roman" pitchFamily="18" charset="0"/>
              <a:ea typeface="+mn-ea"/>
              <a:cs typeface="+mn-cs"/>
            </a:endParaRPr>
          </a:p>
          <a:p>
            <a:pPr lvl="0"/>
            <a:r>
              <a:rPr kumimoji="1" lang="en-US" sz="1200" kern="1200" dirty="0" smtClean="0">
                <a:solidFill>
                  <a:schemeClr val="tx1"/>
                </a:solidFill>
                <a:effectLst/>
                <a:latin typeface="Times New Roman" pitchFamily="18" charset="0"/>
                <a:ea typeface="+mn-ea"/>
                <a:cs typeface="+mn-cs"/>
              </a:rPr>
              <a:t>For each expense category, the database records the users permitted to use the expense category. When an expense category is created, there may not be related users.</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7</a:t>
            </a:fld>
            <a:endParaRPr lang="en-US"/>
          </a:p>
        </p:txBody>
      </p:sp>
    </p:spTree>
    <p:extLst>
      <p:ext uri="{BB962C8B-B14F-4D97-AF65-F5344CB8AC3E}">
        <p14:creationId xmlns:p14="http://schemas.microsoft.com/office/powerpoint/2010/main" val="285555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031"/>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9E326AE-20AF-48A6-8104-CD9FD2922CB8}" type="slidenum">
              <a:rPr lang="en-US" sz="1200"/>
              <a:pPr/>
              <a:t>9</a:t>
            </a:fld>
            <a:endParaRPr lang="en-US" sz="120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p:spPr>
        <p:txBody>
          <a:bodyPr/>
          <a:lstStyle/>
          <a:p>
            <a:r>
              <a:rPr lang="en-US" smtClean="0"/>
              <a:t>Notation:</a:t>
            </a:r>
          </a:p>
          <a:p>
            <a:r>
              <a:rPr lang="en-US" smtClean="0"/>
              <a:t> - Communication tool: poor communication if misused</a:t>
            </a:r>
          </a:p>
          <a:p>
            <a:r>
              <a:rPr lang="en-US" smtClean="0"/>
              <a:t> - Avoid common errors (next page)</a:t>
            </a:r>
          </a:p>
          <a:p>
            <a:r>
              <a:rPr lang="en-US" smtClean="0"/>
              <a:t>Simplicity:</a:t>
            </a:r>
          </a:p>
          <a:p>
            <a:r>
              <a:rPr lang="en-US" smtClean="0"/>
              <a:t> - Start with simple design</a:t>
            </a:r>
          </a:p>
          <a:p>
            <a:r>
              <a:rPr lang="en-US" smtClean="0"/>
              <a:t> - Use attributes instead of entity types</a:t>
            </a:r>
          </a:p>
          <a:p>
            <a:r>
              <a:rPr lang="en-US" smtClean="0"/>
              <a:t> - Consider alternatives that add more detail</a:t>
            </a:r>
          </a:p>
          <a:p>
            <a:r>
              <a:rPr lang="en-US" smtClean="0"/>
              <a:t>Connections:</a:t>
            </a:r>
          </a:p>
          <a:p>
            <a:r>
              <a:rPr lang="en-US" smtClean="0"/>
              <a:t> - Common mistake: over connecting</a:t>
            </a:r>
          </a:p>
          <a:p>
            <a:r>
              <a:rPr lang="en-US" smtClean="0"/>
              <a:t> - In small ERDs: one entity type is typically the hub</a:t>
            </a:r>
          </a:p>
          <a:p>
            <a:r>
              <a:rPr lang="en-US" smtClean="0"/>
              <a:t> - In larger ERDs: multiple hub entity types</a:t>
            </a:r>
          </a:p>
          <a:p>
            <a:r>
              <a:rPr lang="en-US" smtClean="0"/>
              <a:t>Specialized patterns:</a:t>
            </a:r>
          </a:p>
          <a:p>
            <a:r>
              <a:rPr lang="en-US" smtClean="0"/>
              <a:t> - M-way relationships, self-referencing relationships, ID dependency, Gen hierarchies</a:t>
            </a:r>
          </a:p>
          <a:p>
            <a:r>
              <a:rPr lang="en-US" smtClean="0"/>
              <a:t> - Not common</a:t>
            </a:r>
          </a:p>
          <a:p>
            <a:r>
              <a:rPr lang="en-US" smtClean="0"/>
              <a:t> - Important when they occur</a:t>
            </a:r>
          </a:p>
          <a:p>
            <a:r>
              <a:rPr lang="en-US" smtClean="0"/>
              <a:t> - Do not overuse: do not specifically look for specialized patterns</a:t>
            </a:r>
          </a:p>
          <a:p>
            <a:r>
              <a:rPr lang="en-US" smtClean="0"/>
              <a:t>Design justifications:</a:t>
            </a:r>
          </a:p>
          <a:p>
            <a:r>
              <a:rPr lang="en-US" smtClean="0"/>
              <a:t> - Design can be long-lived</a:t>
            </a:r>
          </a:p>
          <a:p>
            <a:r>
              <a:rPr lang="en-US" smtClean="0"/>
              <a:t> - More than one feasible alternative</a:t>
            </a:r>
          </a:p>
          <a:p>
            <a:r>
              <a:rPr lang="en-US" smtClean="0"/>
              <a:t> - Requirements that may be unclear: ambiguity and incompleteness are common</a:t>
            </a:r>
          </a:p>
        </p:txBody>
      </p:sp>
    </p:spTree>
    <p:extLst>
      <p:ext uri="{BB962C8B-B14F-4D97-AF65-F5344CB8AC3E}">
        <p14:creationId xmlns:p14="http://schemas.microsoft.com/office/powerpoint/2010/main" val="153511945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r>
              <a:rPr lang="en-US" sz="3200" dirty="0" smtClean="0"/>
              <a:t>Module 9</a:t>
            </a:r>
            <a:br>
              <a:rPr lang="en-US" sz="3200" dirty="0" smtClean="0"/>
            </a:br>
            <a:r>
              <a:rPr lang="en-US" dirty="0"/>
              <a:t>Data Modeling Problems and Design Errors</a:t>
            </a:r>
            <a:endParaRPr lang="en-US" sz="320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a:t>
            </a:r>
            <a:r>
              <a:rPr lang="en-US" altLang="en-US" dirty="0"/>
              <a:t>3</a:t>
            </a:r>
            <a:r>
              <a:rPr lang="en-US" altLang="en-US" dirty="0" smtClean="0"/>
              <a:t>: Finalizing an ERD</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Appreciate the importance of documentation</a:t>
            </a:r>
            <a:endParaRPr lang="en-US" dirty="0"/>
          </a:p>
          <a:p>
            <a:r>
              <a:rPr lang="en-US" dirty="0" smtClean="0"/>
              <a:t>Appreciate the difficulty of detecting and resolving diagram errors</a:t>
            </a:r>
            <a:endParaRPr lang="en-US" dirty="0"/>
          </a:p>
          <a:p>
            <a:r>
              <a:rPr lang="en-US" dirty="0" smtClean="0"/>
              <a:t>Gain practice with analysis of an ERD for design errors</a:t>
            </a:r>
            <a:endParaRPr lang="en-US" dirty="0"/>
          </a:p>
        </p:txBody>
      </p:sp>
    </p:spTree>
    <p:extLst>
      <p:ext uri="{BB962C8B-B14F-4D97-AF65-F5344CB8AC3E}">
        <p14:creationId xmlns:p14="http://schemas.microsoft.com/office/powerpoint/2010/main" val="42581208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ishing Step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706594469"/>
              </p:ext>
            </p:extLst>
          </p:nvPr>
        </p:nvGraphicFramePr>
        <p:xfrm>
          <a:off x="304800" y="1295400"/>
          <a:ext cx="83058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157355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smtClean="0"/>
              <a:t>Documenting an ERD</a:t>
            </a:r>
          </a:p>
        </p:txBody>
      </p:sp>
      <p:sp>
        <p:nvSpPr>
          <p:cNvPr id="29699" name="Rectangle 3"/>
          <p:cNvSpPr>
            <a:spLocks noGrp="1" noChangeArrowheads="1"/>
          </p:cNvSpPr>
          <p:nvPr>
            <p:ph type="body" idx="1"/>
          </p:nvPr>
        </p:nvSpPr>
        <p:spPr/>
        <p:txBody>
          <a:bodyPr/>
          <a:lstStyle/>
          <a:p>
            <a:pPr eaLnBrk="1" hangingPunct="1"/>
            <a:r>
              <a:rPr lang="en-US" smtClean="0"/>
              <a:t>Important for resolving questions and communicating a design</a:t>
            </a:r>
          </a:p>
          <a:p>
            <a:pPr eaLnBrk="1" hangingPunct="1"/>
            <a:r>
              <a:rPr lang="en-US" smtClean="0"/>
              <a:t>Identify inconsistency and incompleteness in a specification</a:t>
            </a:r>
          </a:p>
          <a:p>
            <a:pPr eaLnBrk="1" hangingPunct="1"/>
            <a:r>
              <a:rPr lang="en-US" smtClean="0"/>
              <a:t>Identify situations when more than one feasible alternative exists</a:t>
            </a:r>
          </a:p>
          <a:p>
            <a:pPr eaLnBrk="1" hangingPunct="1"/>
            <a:r>
              <a:rPr lang="en-US" smtClean="0"/>
              <a:t>Do not repeat the details of the ERD</a:t>
            </a:r>
          </a:p>
          <a:p>
            <a:pPr eaLnBrk="1" hangingPunct="1"/>
            <a:r>
              <a:rPr lang="en-US" smtClean="0"/>
              <a:t>Incorporate documentation into the ERD</a:t>
            </a:r>
          </a:p>
        </p:txBody>
      </p:sp>
    </p:spTree>
    <p:extLst>
      <p:ext uri="{BB962C8B-B14F-4D97-AF65-F5344CB8AC3E}">
        <p14:creationId xmlns:p14="http://schemas.microsoft.com/office/powerpoint/2010/main" val="16469851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04800" y="304800"/>
            <a:ext cx="8686800" cy="685800"/>
          </a:xfrm>
        </p:spPr>
        <p:txBody>
          <a:bodyPr/>
          <a:lstStyle/>
          <a:p>
            <a:pPr eaLnBrk="1" hangingPunct="1"/>
            <a:r>
              <a:rPr lang="en-US" sz="4000" dirty="0" smtClean="0"/>
              <a:t>Documentation with the ER Assistant</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2035828471"/>
              </p:ext>
            </p:extLst>
          </p:nvPr>
        </p:nvGraphicFramePr>
        <p:xfrm>
          <a:off x="304800" y="1295400"/>
          <a:ext cx="82296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504126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dirty="0" smtClean="0"/>
              <a:t>Common Design Errors</a:t>
            </a:r>
          </a:p>
        </p:txBody>
      </p:sp>
      <p:sp>
        <p:nvSpPr>
          <p:cNvPr id="31747" name="Rectangle 3"/>
          <p:cNvSpPr>
            <a:spLocks noGrp="1" noChangeArrowheads="1"/>
          </p:cNvSpPr>
          <p:nvPr>
            <p:ph type="body" idx="1"/>
          </p:nvPr>
        </p:nvSpPr>
        <p:spPr/>
        <p:txBody>
          <a:bodyPr/>
          <a:lstStyle/>
          <a:p>
            <a:pPr eaLnBrk="1" hangingPunct="1">
              <a:lnSpc>
                <a:spcPct val="70000"/>
              </a:lnSpc>
              <a:spcBef>
                <a:spcPct val="0"/>
              </a:spcBef>
              <a:spcAft>
                <a:spcPct val="25000"/>
              </a:spcAft>
            </a:pPr>
            <a:endParaRPr lang="en-US" sz="2400" dirty="0" smtClean="0"/>
          </a:p>
          <a:p>
            <a:pPr eaLnBrk="1" hangingPunct="1">
              <a:lnSpc>
                <a:spcPct val="70000"/>
              </a:lnSpc>
              <a:spcBef>
                <a:spcPct val="0"/>
              </a:spcBef>
              <a:spcAft>
                <a:spcPct val="25000"/>
              </a:spcAft>
            </a:pPr>
            <a:r>
              <a:rPr lang="en-US" sz="2400" dirty="0" smtClean="0"/>
              <a:t>Misplaced relationships: wrong entity types connected</a:t>
            </a:r>
          </a:p>
          <a:p>
            <a:pPr eaLnBrk="1" hangingPunct="1">
              <a:lnSpc>
                <a:spcPct val="70000"/>
              </a:lnSpc>
              <a:spcBef>
                <a:spcPct val="0"/>
              </a:spcBef>
              <a:spcAft>
                <a:spcPct val="25000"/>
              </a:spcAft>
            </a:pPr>
            <a:r>
              <a:rPr lang="en-US" sz="2400" dirty="0" smtClean="0"/>
              <a:t>Missing relationships: entity types should be connected directly </a:t>
            </a:r>
          </a:p>
          <a:p>
            <a:pPr eaLnBrk="1" hangingPunct="1">
              <a:lnSpc>
                <a:spcPct val="70000"/>
              </a:lnSpc>
              <a:spcBef>
                <a:spcPct val="0"/>
              </a:spcBef>
              <a:spcAft>
                <a:spcPct val="25000"/>
              </a:spcAft>
            </a:pPr>
            <a:r>
              <a:rPr lang="en-US" sz="2400" dirty="0" smtClean="0"/>
              <a:t>Incorrect cardinalities: typically using a 1-M relationship instead of a M-N relationship </a:t>
            </a:r>
          </a:p>
          <a:p>
            <a:pPr eaLnBrk="1" hangingPunct="1">
              <a:lnSpc>
                <a:spcPct val="70000"/>
              </a:lnSpc>
              <a:spcBef>
                <a:spcPct val="0"/>
              </a:spcBef>
              <a:spcAft>
                <a:spcPct val="25000"/>
              </a:spcAft>
            </a:pPr>
            <a:r>
              <a:rPr lang="en-US" sz="2400" dirty="0" smtClean="0"/>
              <a:t>Overuse of specialized modeling constructs</a:t>
            </a:r>
          </a:p>
          <a:p>
            <a:pPr lvl="1" eaLnBrk="1" hangingPunct="1">
              <a:lnSpc>
                <a:spcPct val="70000"/>
              </a:lnSpc>
              <a:spcBef>
                <a:spcPct val="0"/>
              </a:spcBef>
              <a:spcAft>
                <a:spcPct val="25000"/>
              </a:spcAft>
            </a:pPr>
            <a:r>
              <a:rPr lang="en-US" sz="2000" dirty="0" smtClean="0"/>
              <a:t>Identification dependency</a:t>
            </a:r>
          </a:p>
          <a:p>
            <a:pPr lvl="1" eaLnBrk="1" hangingPunct="1">
              <a:lnSpc>
                <a:spcPct val="70000"/>
              </a:lnSpc>
              <a:spcBef>
                <a:spcPct val="0"/>
              </a:spcBef>
              <a:spcAft>
                <a:spcPct val="25000"/>
              </a:spcAft>
            </a:pPr>
            <a:r>
              <a:rPr lang="en-US" sz="2000" dirty="0" smtClean="0"/>
              <a:t>Self-referencing relationships</a:t>
            </a:r>
          </a:p>
          <a:p>
            <a:pPr lvl="1" eaLnBrk="1" hangingPunct="1">
              <a:lnSpc>
                <a:spcPct val="70000"/>
              </a:lnSpc>
              <a:spcBef>
                <a:spcPct val="0"/>
              </a:spcBef>
              <a:spcAft>
                <a:spcPct val="25000"/>
              </a:spcAft>
            </a:pPr>
            <a:r>
              <a:rPr lang="en-US" sz="2000" dirty="0" smtClean="0"/>
              <a:t>M-way associative entity types</a:t>
            </a:r>
          </a:p>
          <a:p>
            <a:pPr eaLnBrk="1" hangingPunct="1">
              <a:lnSpc>
                <a:spcPct val="70000"/>
              </a:lnSpc>
              <a:spcBef>
                <a:spcPct val="0"/>
              </a:spcBef>
              <a:spcAft>
                <a:spcPct val="25000"/>
              </a:spcAft>
            </a:pPr>
            <a:r>
              <a:rPr lang="en-US" sz="2400" dirty="0" smtClean="0"/>
              <a:t>Redundant relationships: derived from other relationships </a:t>
            </a:r>
          </a:p>
        </p:txBody>
      </p:sp>
    </p:spTree>
    <p:extLst>
      <p:ext uri="{BB962C8B-B14F-4D97-AF65-F5344CB8AC3E}">
        <p14:creationId xmlns:p14="http://schemas.microsoft.com/office/powerpoint/2010/main" val="28992940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2 about Design Error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190475233"/>
              </p:ext>
            </p:extLst>
          </p:nvPr>
        </p:nvGraphicFramePr>
        <p:xfrm>
          <a:off x="1162050" y="1295400"/>
          <a:ext cx="5762625" cy="4143375"/>
        </p:xfrm>
        <a:graphic>
          <a:graphicData uri="http://schemas.openxmlformats.org/presentationml/2006/ole">
            <mc:AlternateContent xmlns:mc="http://schemas.openxmlformats.org/markup-compatibility/2006">
              <mc:Choice xmlns:v="urn:schemas-microsoft-com:vml" Requires="v">
                <p:oleObj spid="_x0000_s32785" name="Visio" r:id="rId4" imgW="5761936" imgH="4141530" progId="Visio.Drawing.11">
                  <p:embed/>
                </p:oleObj>
              </mc:Choice>
              <mc:Fallback>
                <p:oleObj name="Visio" r:id="rId4" imgW="5761936" imgH="4141530" progId="Visio.Drawing.11">
                  <p:embed/>
                  <p:pic>
                    <p:nvPicPr>
                      <p:cNvPr id="0" name=""/>
                      <p:cNvPicPr>
                        <a:picLocks noChangeAspect="1" noChangeArrowheads="1"/>
                      </p:cNvPicPr>
                      <p:nvPr/>
                    </p:nvPicPr>
                    <p:blipFill>
                      <a:blip r:embed="rId5"/>
                      <a:srcRect/>
                      <a:stretch>
                        <a:fillRect/>
                      </a:stretch>
                    </p:blipFill>
                    <p:spPr bwMode="auto">
                      <a:xfrm>
                        <a:off x="1162050" y="1295400"/>
                        <a:ext cx="5762625" cy="414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521993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al Solution for Problem 2</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110881987"/>
              </p:ext>
            </p:extLst>
          </p:nvPr>
        </p:nvGraphicFramePr>
        <p:xfrm>
          <a:off x="1162050" y="1295400"/>
          <a:ext cx="5762625" cy="4143375"/>
        </p:xfrm>
        <a:graphic>
          <a:graphicData uri="http://schemas.openxmlformats.org/presentationml/2006/ole">
            <mc:AlternateContent xmlns:mc="http://schemas.openxmlformats.org/markup-compatibility/2006">
              <mc:Choice xmlns:v="urn:schemas-microsoft-com:vml" Requires="v">
                <p:oleObj spid="_x0000_s31764" name="Visio" r:id="rId3" imgW="5761936" imgH="4141530" progId="Visio.Drawing.11">
                  <p:embed/>
                </p:oleObj>
              </mc:Choice>
              <mc:Fallback>
                <p:oleObj name="Visio" r:id="rId3" imgW="5761936" imgH="4141530" progId="Visio.Drawing.11">
                  <p:embed/>
                  <p:pic>
                    <p:nvPicPr>
                      <p:cNvPr id="0" name="Object 1"/>
                      <p:cNvPicPr>
                        <a:picLocks noChangeAspect="1" noChangeArrowheads="1"/>
                      </p:cNvPicPr>
                      <p:nvPr/>
                    </p:nvPicPr>
                    <p:blipFill>
                      <a:blip r:embed="rId4"/>
                      <a:srcRect/>
                      <a:stretch>
                        <a:fillRect/>
                      </a:stretch>
                    </p:blipFill>
                    <p:spPr bwMode="auto">
                      <a:xfrm>
                        <a:off x="1162050" y="1295400"/>
                        <a:ext cx="5762625" cy="414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091055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04800" y="304800"/>
            <a:ext cx="8763000" cy="685800"/>
          </a:xfrm>
        </p:spPr>
        <p:txBody>
          <a:bodyPr/>
          <a:lstStyle/>
          <a:p>
            <a:pPr eaLnBrk="1" hangingPunct="1"/>
            <a:r>
              <a:rPr lang="en-US" sz="4000" dirty="0" smtClean="0"/>
              <a:t>Summary</a:t>
            </a:r>
          </a:p>
        </p:txBody>
      </p:sp>
      <p:sp>
        <p:nvSpPr>
          <p:cNvPr id="34819" name="Rectangle 3"/>
          <p:cNvSpPr>
            <a:spLocks noGrp="1" noChangeArrowheads="1"/>
          </p:cNvSpPr>
          <p:nvPr>
            <p:ph type="body" idx="1"/>
          </p:nvPr>
        </p:nvSpPr>
        <p:spPr>
          <a:xfrm>
            <a:off x="304800" y="1371600"/>
            <a:ext cx="8382000" cy="4495800"/>
          </a:xfrm>
        </p:spPr>
        <p:txBody>
          <a:bodyPr/>
          <a:lstStyle/>
          <a:p>
            <a:pPr eaLnBrk="1" hangingPunct="1"/>
            <a:r>
              <a:rPr lang="en-US" dirty="0" smtClean="0"/>
              <a:t>Document an ERD carefully especially to justify important design decisions</a:t>
            </a:r>
          </a:p>
          <a:p>
            <a:pPr eaLnBrk="1" hangingPunct="1"/>
            <a:r>
              <a:rPr lang="en-US" dirty="0" smtClean="0"/>
              <a:t>Check for design errors throughout the design process</a:t>
            </a:r>
          </a:p>
          <a:p>
            <a:pPr eaLnBrk="1" hangingPunct="1"/>
            <a:r>
              <a:rPr lang="en-US" dirty="0" smtClean="0"/>
              <a:t>Conduct design reviews </a:t>
            </a:r>
            <a:r>
              <a:rPr lang="en-US" smtClean="0"/>
              <a:t>with peers</a:t>
            </a:r>
            <a:endParaRPr lang="en-US" dirty="0" smtClean="0"/>
          </a:p>
        </p:txBody>
      </p:sp>
    </p:spTree>
    <p:extLst>
      <p:ext uri="{BB962C8B-B14F-4D97-AF65-F5344CB8AC3E}">
        <p14:creationId xmlns:p14="http://schemas.microsoft.com/office/powerpoint/2010/main" val="172033202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9 Data Modeling Problems and Design Errors&amp;quot;&quot;/&gt;&lt;property id=&quot;20307&quot; value=&quot;256&quot;/&gt;&lt;/object&gt;&lt;object type=&quot;3&quot; unique_id=&quot;28976&quot;&gt;&lt;property id=&quot;20148&quot; value=&quot;5&quot;/&gt;&lt;property id=&quot;20300&quot; value=&quot;Slide 2 - &amp;quot;Lesson Objectives&amp;quot;&quot;/&gt;&lt;property id=&quot;20307&quot; value=&quot;283&quot;/&gt;&lt;/object&gt;&lt;object type=&quot;3&quot; unique_id=&quot;29103&quot;&gt;&lt;property id=&quot;20148&quot; value=&quot;5&quot;/&gt;&lt;property id=&quot;20300&quot; value=&quot;Slide 4 - &amp;quot;Documenting an ERD&amp;quot;&quot;/&gt;&lt;property id=&quot;20307&quot; value=&quot;285&quot;/&gt;&lt;/object&gt;&lt;object type=&quot;3&quot; unique_id=&quot;29105&quot;&gt;&lt;property id=&quot;20148&quot; value=&quot;5&quot;/&gt;&lt;property id=&quot;20300&quot; value=&quot;Slide 6 - &amp;quot;Common Design Errors&amp;quot;&quot;/&gt;&lt;property id=&quot;20307&quot; value=&quot;287&quot;/&gt;&lt;/object&gt;&lt;object type=&quot;3&quot; unique_id=&quot;29108&quot;&gt;&lt;property id=&quot;20148&quot; value=&quot;5&quot;/&gt;&lt;property id=&quot;20300&quot; value=&quot;Slide 9 - &amp;quot;Summary&amp;quot;&quot;/&gt;&lt;property id=&quot;20307&quot; value=&quot;290&quot;/&gt;&lt;/object&gt;&lt;object type=&quot;3&quot; unique_id=&quot;29323&quot;&gt;&lt;property id=&quot;20148&quot; value=&quot;5&quot;/&gt;&lt;property id=&quot;20300&quot; value=&quot;Slide 3 - &amp;quot;Finishing Steps&amp;quot;&quot;/&gt;&lt;property id=&quot;20307&quot; value=&quot;292&quot;/&gt;&lt;/object&gt;&lt;object type=&quot;3&quot; unique_id=&quot;29546&quot;&gt;&lt;property id=&quot;20148&quot; value=&quot;5&quot;/&gt;&lt;property id=&quot;20300&quot; value=&quot;Slide 8 - &amp;quot;Partial Solution for Problem 2&amp;quot;&quot;/&gt;&lt;property id=&quot;20307&quot; value=&quot;294&quot;/&gt;&lt;/object&gt;&lt;object type=&quot;3&quot; unique_id=&quot;29648&quot;&gt;&lt;property id=&quot;20148&quot; value=&quot;5&quot;/&gt;&lt;property id=&quot;20300&quot; value=&quot;Slide 7 - &amp;quot;Problem 2 about Design Errors&amp;quot;&quot;/&gt;&lt;property id=&quot;20307&quot; value=&quot;295&quot;/&gt;&lt;/object&gt;&lt;object type=&quot;3&quot; unique_id=&quot;29817&quot;&gt;&lt;property id=&quot;20148&quot; value=&quot;5&quot;/&gt;&lt;property id=&quot;20300&quot; value=&quot;Slide 5 - &amp;quot;Documentation with the ER Assistant&amp;quot;&quot;/&gt;&lt;property id=&quot;20307&quot; value=&quot;296&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01</TotalTime>
  <Words>1050</Words>
  <Application>Microsoft Office PowerPoint</Application>
  <PresentationFormat>On-screen Show (4:3)</PresentationFormat>
  <Paragraphs>133</Paragraphs>
  <Slides>9</Slides>
  <Notes>8</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4" baseType="lpstr">
      <vt:lpstr>ＭＳ Ｐゴシック</vt:lpstr>
      <vt:lpstr>Arial</vt:lpstr>
      <vt:lpstr>Times New Roman</vt:lpstr>
      <vt:lpstr>Blank Presentation</vt:lpstr>
      <vt:lpstr>Visio</vt:lpstr>
      <vt:lpstr>Module 9 Data Modeling Problems and Design Errors</vt:lpstr>
      <vt:lpstr>Lesson Objectives</vt:lpstr>
      <vt:lpstr>Finishing Steps</vt:lpstr>
      <vt:lpstr>Documenting an ERD</vt:lpstr>
      <vt:lpstr>Documentation with the ER Assistant</vt:lpstr>
      <vt:lpstr>Common Design Errors</vt:lpstr>
      <vt:lpstr>Problem 2 about Design Errors</vt:lpstr>
      <vt:lpstr>Partial Solution for Problem 2</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9, Lesson 3: Finalizing an ERD</dc:title>
  <dc:subject>Query Formulation with SQL</dc:subject>
  <dc:creator>Michael Mannino</dc:creator>
  <cp:lastModifiedBy>Mannino, Michael</cp:lastModifiedBy>
  <cp:revision>924</cp:revision>
  <cp:lastPrinted>1601-01-01T00:00:00Z</cp:lastPrinted>
  <dcterms:created xsi:type="dcterms:W3CDTF">2000-07-15T18:34:14Z</dcterms:created>
  <dcterms:modified xsi:type="dcterms:W3CDTF">2015-10-27T20:25:24Z</dcterms:modified>
</cp:coreProperties>
</file>